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09E4F67A" w:rsidR="004F0988" w:rsidRPr="004A64F4" w:rsidRDefault="004F0988" w:rsidP="00290680">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0-10-19T13:46:00Z">
              <w:r w:rsidR="003B7F53" w:rsidDel="00290680">
                <w:rPr>
                  <w:rFonts w:hint="eastAsia"/>
                  <w:lang w:eastAsia="zh-CN"/>
                </w:rPr>
                <w:delText>1</w:delText>
              </w:r>
            </w:del>
            <w:ins w:id="4" w:author="Zhou Wei" w:date="2020-10-19T13:46:00Z">
              <w:r w:rsidR="00290680">
                <w:rPr>
                  <w:rFonts w:hint="eastAsia"/>
                  <w:lang w:eastAsia="zh-CN"/>
                </w:rPr>
                <w:t>2</w:t>
              </w:r>
            </w:ins>
            <w:r w:rsidRPr="004A64F4">
              <w:t>.</w:t>
            </w:r>
            <w:bookmarkEnd w:id="2"/>
            <w:del w:id="5" w:author="Zhou Wei" w:date="2020-10-19T13:46:00Z">
              <w:r w:rsidR="00BB1514" w:rsidDel="00290680">
                <w:rPr>
                  <w:lang w:eastAsia="zh-CN"/>
                </w:rPr>
                <w:delText>1</w:delText>
              </w:r>
              <w:r w:rsidRPr="004A64F4" w:rsidDel="00290680">
                <w:delText xml:space="preserve"> </w:delText>
              </w:r>
            </w:del>
            <w:ins w:id="6" w:author="Zhou Wei" w:date="2020-10-19T13:46:00Z">
              <w:r w:rsidR="00290680">
                <w:rPr>
                  <w:rFonts w:hint="eastAsia"/>
                  <w:lang w:eastAsia="zh-CN"/>
                </w:rPr>
                <w:t>0</w:t>
              </w:r>
              <w:r w:rsidR="00290680" w:rsidRPr="004A64F4">
                <w:t xml:space="preserve"> </w:t>
              </w:r>
            </w:ins>
            <w:r w:rsidRPr="004A64F4">
              <w:rPr>
                <w:sz w:val="32"/>
              </w:rPr>
              <w:t>(</w:t>
            </w:r>
            <w:bookmarkStart w:id="7" w:name="issueDate"/>
            <w:r w:rsidR="001D041A" w:rsidRPr="004A64F4">
              <w:rPr>
                <w:rFonts w:hint="eastAsia"/>
                <w:sz w:val="32"/>
                <w:lang w:eastAsia="zh-CN"/>
              </w:rPr>
              <w:t>2020</w:t>
            </w:r>
            <w:r w:rsidRPr="004A64F4">
              <w:rPr>
                <w:sz w:val="32"/>
              </w:rPr>
              <w:t>-</w:t>
            </w:r>
            <w:del w:id="8" w:author="Zhou Wei" w:date="2020-10-19T13:46:00Z">
              <w:r w:rsidR="001D041A" w:rsidRPr="004A64F4" w:rsidDel="00290680">
                <w:rPr>
                  <w:rFonts w:hint="eastAsia"/>
                  <w:sz w:val="32"/>
                  <w:lang w:eastAsia="zh-CN"/>
                </w:rPr>
                <w:delText>0</w:delText>
              </w:r>
              <w:bookmarkEnd w:id="7"/>
              <w:r w:rsidR="00BB1514" w:rsidDel="00290680">
                <w:rPr>
                  <w:sz w:val="32"/>
                  <w:lang w:eastAsia="zh-CN"/>
                </w:rPr>
                <w:delText>9</w:delText>
              </w:r>
            </w:del>
            <w:ins w:id="9" w:author="Zhou Wei" w:date="2020-10-19T13:46:00Z">
              <w:r w:rsidR="00290680">
                <w:rPr>
                  <w:rFonts w:hint="eastAsia"/>
                  <w:sz w:val="32"/>
                  <w:lang w:eastAsia="zh-CN"/>
                </w:rPr>
                <w:t>10</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10" w:name="spectype2"/>
            <w:r w:rsidR="00D57972" w:rsidRPr="004A64F4">
              <w:t>Report</w:t>
            </w:r>
            <w:bookmarkEnd w:id="10"/>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11" w:name="specTitle"/>
            <w:r w:rsidR="001D041A" w:rsidRPr="004A64F4">
              <w:t>Services and System Aspects</w:t>
            </w:r>
            <w:r w:rsidRPr="004A64F4">
              <w:t>;</w:t>
            </w:r>
          </w:p>
          <w:p w14:paraId="3205EBDD" w14:textId="0E61B533" w:rsidR="004F0988" w:rsidRPr="004A64F4" w:rsidRDefault="006D720B" w:rsidP="00133525">
            <w:pPr>
              <w:pStyle w:val="ZT"/>
              <w:framePr w:wrap="auto" w:hAnchor="text" w:yAlign="inline"/>
            </w:pPr>
            <w:ins w:id="12" w:author="Zhou Wei" w:date="2020-10-20T13:38:00Z">
              <w:r w:rsidRPr="006D720B">
                <w:t>Study on security aspects of enhancement for proximity based services in the 5G System (5GS)</w:t>
              </w:r>
            </w:ins>
            <w:del w:id="13" w:author="Zhou Wei" w:date="2020-10-20T13:38:00Z">
              <w:r w:rsidR="001D041A" w:rsidRPr="004A64F4" w:rsidDel="006D720B">
                <w:delText>Study on Security Aspects of Enhancement for Proximity Based Services in 5GS</w:delText>
              </w:r>
            </w:del>
            <w:bookmarkEnd w:id="11"/>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4" w:name="specRelease"/>
            <w:r w:rsidRPr="004A64F4">
              <w:rPr>
                <w:rStyle w:val="ZGSM"/>
              </w:rPr>
              <w:t>17</w:t>
            </w:r>
            <w:bookmarkEnd w:id="14"/>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6D720B">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pt;height:66.25pt">
                  <v:imagedata r:id="rId10" o:title="5G-logo_175px"/>
                </v:shape>
              </w:pict>
            </w:r>
          </w:p>
        </w:tc>
        <w:tc>
          <w:tcPr>
            <w:tcW w:w="5540" w:type="dxa"/>
            <w:shd w:val="clear" w:color="auto" w:fill="auto"/>
          </w:tcPr>
          <w:p w14:paraId="3205EBE3" w14:textId="77777777" w:rsidR="00D57972" w:rsidRPr="004A64F4" w:rsidRDefault="006D720B" w:rsidP="00133525">
            <w:pPr>
              <w:jc w:val="right"/>
            </w:pPr>
            <w:bookmarkStart w:id="15" w:name="logos"/>
            <w:r>
              <w:pict w14:anchorId="3205EE07">
                <v:shape id="_x0000_i1026" type="#_x0000_t75" style="width:126.7pt;height:75.45pt">
                  <v:imagedata r:id="rId11" o:title="3GPP-logo_web"/>
                </v:shape>
              </w:pict>
            </w:r>
            <w:bookmarkEnd w:id="15"/>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6"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6"/>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7"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8"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8"/>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9"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20" w:name="copyrightDate"/>
            <w:r w:rsidRPr="004A64F4">
              <w:rPr>
                <w:noProof/>
                <w:sz w:val="18"/>
              </w:rPr>
              <w:t>20</w:t>
            </w:r>
            <w:bookmarkEnd w:id="20"/>
            <w:r w:rsidR="005D3588" w:rsidRPr="004A64F4">
              <w:rPr>
                <w:rFonts w:hint="eastAsia"/>
                <w:noProof/>
                <w:sz w:val="18"/>
                <w:lang w:eastAsia="zh-CN"/>
              </w:rPr>
              <w:t>20</w:t>
            </w:r>
            <w:r w:rsidRPr="004A64F4">
              <w:rPr>
                <w:noProof/>
                <w:sz w:val="18"/>
              </w:rPr>
              <w:t>, 3GPP Organizational Partners (ARIB, ATIS, CCSA, ETSI, TSDSI, TTA, TTC).</w:t>
            </w:r>
            <w:bookmarkStart w:id="21" w:name="copyrightaddon"/>
            <w:bookmarkEnd w:id="21"/>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9"/>
          </w:p>
          <w:p w14:paraId="3205EC02" w14:textId="77777777" w:rsidR="00E16509" w:rsidRPr="004A64F4" w:rsidRDefault="00E16509" w:rsidP="00133525"/>
        </w:tc>
      </w:tr>
      <w:bookmarkEnd w:id="17"/>
    </w:tbl>
    <w:p w14:paraId="3205EC04" w14:textId="77777777" w:rsidR="00080512" w:rsidRPr="004D3578" w:rsidRDefault="00080512">
      <w:pPr>
        <w:pStyle w:val="TT"/>
      </w:pPr>
      <w:r w:rsidRPr="004D3578">
        <w:br w:type="page"/>
      </w:r>
      <w:bookmarkStart w:id="22" w:name="tableOfContents"/>
      <w:bookmarkEnd w:id="22"/>
      <w:r w:rsidRPr="004D3578">
        <w:lastRenderedPageBreak/>
        <w:t>Contents</w:t>
      </w:r>
    </w:p>
    <w:p w14:paraId="5B5B15B2" w14:textId="77777777" w:rsidR="009F34A6" w:rsidRPr="0033590A" w:rsidRDefault="004D3578">
      <w:pPr>
        <w:pStyle w:val="10"/>
        <w:rPr>
          <w:ins w:id="23" w:author="Zhou Wei" w:date="2020-10-19T18:20: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4" w:author="Zhou Wei" w:date="2020-10-19T18:20:00Z">
        <w:r w:rsidR="009F34A6">
          <w:t>Foreword</w:t>
        </w:r>
        <w:r w:rsidR="009F34A6">
          <w:tab/>
        </w:r>
        <w:r w:rsidR="009F34A6">
          <w:fldChar w:fldCharType="begin"/>
        </w:r>
        <w:r w:rsidR="009F34A6">
          <w:instrText xml:space="preserve"> PAGEREF _Toc54024033 \h </w:instrText>
        </w:r>
      </w:ins>
      <w:r w:rsidR="009F34A6">
        <w:fldChar w:fldCharType="separate"/>
      </w:r>
      <w:ins w:id="25" w:author="Zhou Wei" w:date="2020-10-19T18:20:00Z">
        <w:r w:rsidR="009F34A6">
          <w:t>6</w:t>
        </w:r>
        <w:r w:rsidR="009F34A6">
          <w:fldChar w:fldCharType="end"/>
        </w:r>
      </w:ins>
    </w:p>
    <w:p w14:paraId="505C2B8C" w14:textId="77777777" w:rsidR="009F34A6" w:rsidRPr="0033590A" w:rsidRDefault="009F34A6">
      <w:pPr>
        <w:pStyle w:val="10"/>
        <w:rPr>
          <w:ins w:id="26" w:author="Zhou Wei" w:date="2020-10-19T18:20:00Z"/>
          <w:rFonts w:ascii="Calibri" w:eastAsia="等线" w:hAnsi="Calibri"/>
          <w:kern w:val="2"/>
          <w:sz w:val="21"/>
          <w:szCs w:val="22"/>
          <w:lang w:val="en-US" w:eastAsia="zh-CN"/>
        </w:rPr>
      </w:pPr>
      <w:ins w:id="27" w:author="Zhou Wei" w:date="2020-10-19T18:20:00Z">
        <w:r>
          <w:t>Introduction</w:t>
        </w:r>
        <w:r>
          <w:tab/>
        </w:r>
        <w:r>
          <w:fldChar w:fldCharType="begin"/>
        </w:r>
        <w:r>
          <w:instrText xml:space="preserve"> PAGEREF _Toc54024034 \h </w:instrText>
        </w:r>
      </w:ins>
      <w:r>
        <w:fldChar w:fldCharType="separate"/>
      </w:r>
      <w:ins w:id="28" w:author="Zhou Wei" w:date="2020-10-19T18:20:00Z">
        <w:r>
          <w:t>7</w:t>
        </w:r>
        <w:r>
          <w:fldChar w:fldCharType="end"/>
        </w:r>
      </w:ins>
    </w:p>
    <w:p w14:paraId="7AFF8A8C" w14:textId="77777777" w:rsidR="009F34A6" w:rsidRPr="0033590A" w:rsidRDefault="009F34A6">
      <w:pPr>
        <w:pStyle w:val="10"/>
        <w:rPr>
          <w:ins w:id="29" w:author="Zhou Wei" w:date="2020-10-19T18:20:00Z"/>
          <w:rFonts w:ascii="Calibri" w:eastAsia="等线" w:hAnsi="Calibri"/>
          <w:kern w:val="2"/>
          <w:sz w:val="21"/>
          <w:szCs w:val="22"/>
          <w:lang w:val="en-US" w:eastAsia="zh-CN"/>
        </w:rPr>
      </w:pPr>
      <w:ins w:id="30" w:author="Zhou Wei" w:date="2020-10-19T18:20:00Z">
        <w:r>
          <w:t>1</w:t>
        </w:r>
        <w:r w:rsidRPr="0033590A">
          <w:rPr>
            <w:rFonts w:ascii="Calibri" w:eastAsia="等线" w:hAnsi="Calibri"/>
            <w:kern w:val="2"/>
            <w:sz w:val="21"/>
            <w:szCs w:val="22"/>
            <w:lang w:val="en-US" w:eastAsia="zh-CN"/>
          </w:rPr>
          <w:tab/>
        </w:r>
        <w:r>
          <w:t>Scope</w:t>
        </w:r>
        <w:r>
          <w:tab/>
        </w:r>
        <w:r>
          <w:fldChar w:fldCharType="begin"/>
        </w:r>
        <w:r>
          <w:instrText xml:space="preserve"> PAGEREF _Toc54024035 \h </w:instrText>
        </w:r>
      </w:ins>
      <w:r>
        <w:fldChar w:fldCharType="separate"/>
      </w:r>
      <w:ins w:id="31" w:author="Zhou Wei" w:date="2020-10-19T18:20:00Z">
        <w:r>
          <w:t>8</w:t>
        </w:r>
        <w:r>
          <w:fldChar w:fldCharType="end"/>
        </w:r>
      </w:ins>
    </w:p>
    <w:p w14:paraId="38732441" w14:textId="77777777" w:rsidR="009F34A6" w:rsidRPr="0033590A" w:rsidRDefault="009F34A6">
      <w:pPr>
        <w:pStyle w:val="10"/>
        <w:rPr>
          <w:ins w:id="32" w:author="Zhou Wei" w:date="2020-10-19T18:20:00Z"/>
          <w:rFonts w:ascii="Calibri" w:eastAsia="等线" w:hAnsi="Calibri"/>
          <w:kern w:val="2"/>
          <w:sz w:val="21"/>
          <w:szCs w:val="22"/>
          <w:lang w:val="en-US" w:eastAsia="zh-CN"/>
        </w:rPr>
      </w:pPr>
      <w:ins w:id="33" w:author="Zhou Wei" w:date="2020-10-19T18:20:00Z">
        <w:r>
          <w:t>2</w:t>
        </w:r>
        <w:r w:rsidRPr="0033590A">
          <w:rPr>
            <w:rFonts w:ascii="Calibri" w:eastAsia="等线" w:hAnsi="Calibri"/>
            <w:kern w:val="2"/>
            <w:sz w:val="21"/>
            <w:szCs w:val="22"/>
            <w:lang w:val="en-US" w:eastAsia="zh-CN"/>
          </w:rPr>
          <w:tab/>
        </w:r>
        <w:r>
          <w:t>References</w:t>
        </w:r>
        <w:r>
          <w:tab/>
        </w:r>
        <w:r>
          <w:fldChar w:fldCharType="begin"/>
        </w:r>
        <w:r>
          <w:instrText xml:space="preserve"> PAGEREF _Toc54024036 \h </w:instrText>
        </w:r>
      </w:ins>
      <w:r>
        <w:fldChar w:fldCharType="separate"/>
      </w:r>
      <w:ins w:id="34" w:author="Zhou Wei" w:date="2020-10-19T18:20:00Z">
        <w:r>
          <w:t>8</w:t>
        </w:r>
        <w:r>
          <w:fldChar w:fldCharType="end"/>
        </w:r>
      </w:ins>
    </w:p>
    <w:p w14:paraId="3442B425" w14:textId="77777777" w:rsidR="009F34A6" w:rsidRPr="0033590A" w:rsidRDefault="009F34A6">
      <w:pPr>
        <w:pStyle w:val="10"/>
        <w:rPr>
          <w:ins w:id="35" w:author="Zhou Wei" w:date="2020-10-19T18:20:00Z"/>
          <w:rFonts w:ascii="Calibri" w:eastAsia="等线" w:hAnsi="Calibri"/>
          <w:kern w:val="2"/>
          <w:sz w:val="21"/>
          <w:szCs w:val="22"/>
          <w:lang w:val="en-US" w:eastAsia="zh-CN"/>
        </w:rPr>
      </w:pPr>
      <w:ins w:id="36" w:author="Zhou Wei" w:date="2020-10-19T18:20:00Z">
        <w:r>
          <w:t>3</w:t>
        </w:r>
        <w:r w:rsidRPr="0033590A">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54024037 \h </w:instrText>
        </w:r>
      </w:ins>
      <w:r>
        <w:fldChar w:fldCharType="separate"/>
      </w:r>
      <w:ins w:id="37" w:author="Zhou Wei" w:date="2020-10-19T18:20:00Z">
        <w:r>
          <w:t>9</w:t>
        </w:r>
        <w:r>
          <w:fldChar w:fldCharType="end"/>
        </w:r>
      </w:ins>
    </w:p>
    <w:p w14:paraId="7E05C3CF" w14:textId="77777777" w:rsidR="009F34A6" w:rsidRPr="0033590A" w:rsidRDefault="009F34A6">
      <w:pPr>
        <w:pStyle w:val="20"/>
        <w:rPr>
          <w:ins w:id="38" w:author="Zhou Wei" w:date="2020-10-19T18:20:00Z"/>
          <w:rFonts w:ascii="Calibri" w:eastAsia="等线" w:hAnsi="Calibri"/>
          <w:kern w:val="2"/>
          <w:sz w:val="21"/>
          <w:szCs w:val="22"/>
          <w:lang w:val="en-US" w:eastAsia="zh-CN"/>
        </w:rPr>
      </w:pPr>
      <w:ins w:id="39" w:author="Zhou Wei" w:date="2020-10-19T18:20:00Z">
        <w:r>
          <w:t>3.1</w:t>
        </w:r>
        <w:r w:rsidRPr="0033590A">
          <w:rPr>
            <w:rFonts w:ascii="Calibri" w:eastAsia="等线" w:hAnsi="Calibri"/>
            <w:kern w:val="2"/>
            <w:sz w:val="21"/>
            <w:szCs w:val="22"/>
            <w:lang w:val="en-US" w:eastAsia="zh-CN"/>
          </w:rPr>
          <w:tab/>
        </w:r>
        <w:r>
          <w:t>Definitions</w:t>
        </w:r>
        <w:r>
          <w:tab/>
        </w:r>
        <w:r>
          <w:fldChar w:fldCharType="begin"/>
        </w:r>
        <w:r>
          <w:instrText xml:space="preserve"> PAGEREF _Toc54024038 \h </w:instrText>
        </w:r>
      </w:ins>
      <w:r>
        <w:fldChar w:fldCharType="separate"/>
      </w:r>
      <w:ins w:id="40" w:author="Zhou Wei" w:date="2020-10-19T18:20:00Z">
        <w:r>
          <w:t>9</w:t>
        </w:r>
        <w:r>
          <w:fldChar w:fldCharType="end"/>
        </w:r>
      </w:ins>
    </w:p>
    <w:p w14:paraId="3E35CA45" w14:textId="77777777" w:rsidR="009F34A6" w:rsidRPr="0033590A" w:rsidRDefault="009F34A6">
      <w:pPr>
        <w:pStyle w:val="20"/>
        <w:rPr>
          <w:ins w:id="41" w:author="Zhou Wei" w:date="2020-10-19T18:20:00Z"/>
          <w:rFonts w:ascii="Calibri" w:eastAsia="等线" w:hAnsi="Calibri"/>
          <w:kern w:val="2"/>
          <w:sz w:val="21"/>
          <w:szCs w:val="22"/>
          <w:lang w:val="en-US" w:eastAsia="zh-CN"/>
        </w:rPr>
      </w:pPr>
      <w:ins w:id="42" w:author="Zhou Wei" w:date="2020-10-19T18:20:00Z">
        <w:r>
          <w:t>3.2</w:t>
        </w:r>
        <w:r w:rsidRPr="0033590A">
          <w:rPr>
            <w:rFonts w:ascii="Calibri" w:eastAsia="等线" w:hAnsi="Calibri"/>
            <w:kern w:val="2"/>
            <w:sz w:val="21"/>
            <w:szCs w:val="22"/>
            <w:lang w:val="en-US" w:eastAsia="zh-CN"/>
          </w:rPr>
          <w:tab/>
        </w:r>
        <w:r>
          <w:t>Abbreviations</w:t>
        </w:r>
        <w:r>
          <w:tab/>
        </w:r>
        <w:r>
          <w:fldChar w:fldCharType="begin"/>
        </w:r>
        <w:r>
          <w:instrText xml:space="preserve"> PAGEREF _Toc54024039 \h </w:instrText>
        </w:r>
      </w:ins>
      <w:r>
        <w:fldChar w:fldCharType="separate"/>
      </w:r>
      <w:ins w:id="43" w:author="Zhou Wei" w:date="2020-10-19T18:20:00Z">
        <w:r>
          <w:t>9</w:t>
        </w:r>
        <w:r>
          <w:fldChar w:fldCharType="end"/>
        </w:r>
      </w:ins>
    </w:p>
    <w:p w14:paraId="309D8C76" w14:textId="77777777" w:rsidR="009F34A6" w:rsidRPr="0033590A" w:rsidRDefault="009F34A6">
      <w:pPr>
        <w:pStyle w:val="10"/>
        <w:rPr>
          <w:ins w:id="44" w:author="Zhou Wei" w:date="2020-10-19T18:20:00Z"/>
          <w:rFonts w:ascii="Calibri" w:eastAsia="等线" w:hAnsi="Calibri"/>
          <w:kern w:val="2"/>
          <w:sz w:val="21"/>
          <w:szCs w:val="22"/>
          <w:lang w:val="en-US" w:eastAsia="zh-CN"/>
        </w:rPr>
      </w:pPr>
      <w:ins w:id="45" w:author="Zhou Wei" w:date="2020-10-19T18:20:00Z">
        <w:r>
          <w:t>4</w:t>
        </w:r>
        <w:r w:rsidRPr="0033590A">
          <w:rPr>
            <w:rFonts w:ascii="Calibri" w:eastAsia="等线" w:hAnsi="Calibri"/>
            <w:kern w:val="2"/>
            <w:sz w:val="21"/>
            <w:szCs w:val="22"/>
            <w:lang w:val="en-US" w:eastAsia="zh-CN"/>
          </w:rPr>
          <w:tab/>
        </w:r>
        <w:r>
          <w:t>Security Aspects of 5G ProSe</w:t>
        </w:r>
        <w:r>
          <w:tab/>
        </w:r>
        <w:r>
          <w:fldChar w:fldCharType="begin"/>
        </w:r>
        <w:r>
          <w:instrText xml:space="preserve"> PAGEREF _Toc54024040 \h </w:instrText>
        </w:r>
      </w:ins>
      <w:r>
        <w:fldChar w:fldCharType="separate"/>
      </w:r>
      <w:ins w:id="46" w:author="Zhou Wei" w:date="2020-10-19T18:20:00Z">
        <w:r>
          <w:t>9</w:t>
        </w:r>
        <w:r>
          <w:fldChar w:fldCharType="end"/>
        </w:r>
      </w:ins>
    </w:p>
    <w:p w14:paraId="27226B14" w14:textId="77777777" w:rsidR="009F34A6" w:rsidRPr="0033590A" w:rsidRDefault="009F34A6">
      <w:pPr>
        <w:pStyle w:val="20"/>
        <w:rPr>
          <w:ins w:id="47" w:author="Zhou Wei" w:date="2020-10-19T18:20:00Z"/>
          <w:rFonts w:ascii="Calibri" w:eastAsia="等线" w:hAnsi="Calibri"/>
          <w:kern w:val="2"/>
          <w:sz w:val="21"/>
          <w:szCs w:val="22"/>
          <w:lang w:val="en-US" w:eastAsia="zh-CN"/>
        </w:rPr>
      </w:pPr>
      <w:ins w:id="48" w:author="Zhou Wei" w:date="2020-10-19T18:20:00Z">
        <w:r>
          <w:t>4.</w:t>
        </w:r>
        <w:r>
          <w:rPr>
            <w:lang w:eastAsia="zh-CN"/>
          </w:rPr>
          <w:t>1</w:t>
        </w:r>
        <w:r>
          <w:t xml:space="preserve"> Architecture assumption</w:t>
        </w:r>
        <w:r>
          <w:tab/>
        </w:r>
        <w:r>
          <w:fldChar w:fldCharType="begin"/>
        </w:r>
        <w:r>
          <w:instrText xml:space="preserve"> PAGEREF _Toc54024041 \h </w:instrText>
        </w:r>
      </w:ins>
      <w:r>
        <w:fldChar w:fldCharType="separate"/>
      </w:r>
      <w:ins w:id="49" w:author="Zhou Wei" w:date="2020-10-19T18:20:00Z">
        <w:r>
          <w:t>9</w:t>
        </w:r>
        <w:r>
          <w:fldChar w:fldCharType="end"/>
        </w:r>
      </w:ins>
    </w:p>
    <w:p w14:paraId="6E729A6E" w14:textId="77777777" w:rsidR="009F34A6" w:rsidRPr="0033590A" w:rsidRDefault="009F34A6">
      <w:pPr>
        <w:pStyle w:val="30"/>
        <w:rPr>
          <w:ins w:id="50" w:author="Zhou Wei" w:date="2020-10-19T18:20:00Z"/>
          <w:rFonts w:ascii="Calibri" w:eastAsia="等线" w:hAnsi="Calibri"/>
          <w:kern w:val="2"/>
          <w:sz w:val="21"/>
          <w:szCs w:val="22"/>
          <w:lang w:val="en-US" w:eastAsia="zh-CN"/>
        </w:rPr>
      </w:pPr>
      <w:ins w:id="51" w:author="Zhou Wei" w:date="2020-10-19T18:20:00Z">
        <w:r>
          <w:t>4.</w:t>
        </w:r>
        <w:r>
          <w:rPr>
            <w:lang w:eastAsia="zh-CN"/>
          </w:rPr>
          <w:t>1</w:t>
        </w:r>
        <w:r>
          <w:t>.1</w:t>
        </w:r>
        <w:r w:rsidRPr="0033590A">
          <w:rPr>
            <w:rFonts w:ascii="Calibri" w:eastAsia="等线" w:hAnsi="Calibri"/>
            <w:kern w:val="2"/>
            <w:sz w:val="21"/>
            <w:szCs w:val="22"/>
            <w:lang w:val="en-US" w:eastAsia="zh-CN"/>
          </w:rPr>
          <w:tab/>
        </w:r>
        <w:r>
          <w:rPr>
            <w:lang w:eastAsia="zh-CN"/>
          </w:rPr>
          <w:t>Control</w:t>
        </w:r>
        <w:r>
          <w:t xml:space="preserve"> Plane based architecture for Direct Discovery</w:t>
        </w:r>
        <w:r>
          <w:tab/>
        </w:r>
        <w:r>
          <w:fldChar w:fldCharType="begin"/>
        </w:r>
        <w:r>
          <w:instrText xml:space="preserve"> PAGEREF _Toc54024042 \h </w:instrText>
        </w:r>
      </w:ins>
      <w:r>
        <w:fldChar w:fldCharType="separate"/>
      </w:r>
      <w:ins w:id="52" w:author="Zhou Wei" w:date="2020-10-19T18:20:00Z">
        <w:r>
          <w:t>9</w:t>
        </w:r>
        <w:r>
          <w:fldChar w:fldCharType="end"/>
        </w:r>
      </w:ins>
    </w:p>
    <w:p w14:paraId="3D9B68B2" w14:textId="77777777" w:rsidR="009F34A6" w:rsidRPr="0033590A" w:rsidRDefault="009F34A6">
      <w:pPr>
        <w:pStyle w:val="30"/>
        <w:rPr>
          <w:ins w:id="53" w:author="Zhou Wei" w:date="2020-10-19T18:20:00Z"/>
          <w:rFonts w:ascii="Calibri" w:eastAsia="等线" w:hAnsi="Calibri"/>
          <w:kern w:val="2"/>
          <w:sz w:val="21"/>
          <w:szCs w:val="22"/>
          <w:lang w:val="en-US" w:eastAsia="zh-CN"/>
        </w:rPr>
      </w:pPr>
      <w:ins w:id="54" w:author="Zhou Wei" w:date="2020-10-19T18:20:00Z">
        <w:r>
          <w:t>4.</w:t>
        </w:r>
        <w:r>
          <w:rPr>
            <w:lang w:eastAsia="zh-CN"/>
          </w:rPr>
          <w:t>2</w:t>
        </w:r>
        <w:r>
          <w:t>.1</w:t>
        </w:r>
        <w:r w:rsidRPr="0033590A">
          <w:rPr>
            <w:rFonts w:ascii="Calibri" w:eastAsia="等线" w:hAnsi="Calibri"/>
            <w:kern w:val="2"/>
            <w:sz w:val="21"/>
            <w:szCs w:val="22"/>
            <w:lang w:val="en-US" w:eastAsia="zh-CN"/>
          </w:rPr>
          <w:tab/>
        </w:r>
        <w:r>
          <w:rPr>
            <w:lang w:eastAsia="zh-CN"/>
          </w:rPr>
          <w:t>User</w:t>
        </w:r>
        <w:r>
          <w:t xml:space="preserve"> Plane based architecture for Direct Discovery</w:t>
        </w:r>
        <w:r>
          <w:tab/>
        </w:r>
        <w:r>
          <w:fldChar w:fldCharType="begin"/>
        </w:r>
        <w:r>
          <w:instrText xml:space="preserve"> PAGEREF _Toc54024043 \h </w:instrText>
        </w:r>
      </w:ins>
      <w:r>
        <w:fldChar w:fldCharType="separate"/>
      </w:r>
      <w:ins w:id="55" w:author="Zhou Wei" w:date="2020-10-19T18:20:00Z">
        <w:r>
          <w:t>10</w:t>
        </w:r>
        <w:r>
          <w:fldChar w:fldCharType="end"/>
        </w:r>
      </w:ins>
    </w:p>
    <w:p w14:paraId="0E0C3C60" w14:textId="77777777" w:rsidR="009F34A6" w:rsidRPr="0033590A" w:rsidRDefault="009F34A6">
      <w:pPr>
        <w:pStyle w:val="10"/>
        <w:rPr>
          <w:ins w:id="56" w:author="Zhou Wei" w:date="2020-10-19T18:20:00Z"/>
          <w:rFonts w:ascii="Calibri" w:eastAsia="等线" w:hAnsi="Calibri"/>
          <w:kern w:val="2"/>
          <w:sz w:val="21"/>
          <w:szCs w:val="22"/>
          <w:lang w:val="en-US" w:eastAsia="zh-CN"/>
        </w:rPr>
      </w:pPr>
      <w:ins w:id="57" w:author="Zhou Wei" w:date="2020-10-19T18:20:00Z">
        <w:r>
          <w:t>5</w:t>
        </w:r>
        <w:r w:rsidRPr="0033590A">
          <w:rPr>
            <w:rFonts w:ascii="Calibri" w:eastAsia="等线" w:hAnsi="Calibri"/>
            <w:kern w:val="2"/>
            <w:sz w:val="21"/>
            <w:szCs w:val="22"/>
            <w:lang w:val="en-US" w:eastAsia="zh-CN"/>
          </w:rPr>
          <w:tab/>
        </w:r>
        <w:r>
          <w:t>Key issues</w:t>
        </w:r>
        <w:r>
          <w:tab/>
        </w:r>
        <w:r>
          <w:fldChar w:fldCharType="begin"/>
        </w:r>
        <w:r>
          <w:instrText xml:space="preserve"> PAGEREF _Toc54024044 \h </w:instrText>
        </w:r>
      </w:ins>
      <w:r>
        <w:fldChar w:fldCharType="separate"/>
      </w:r>
      <w:ins w:id="58" w:author="Zhou Wei" w:date="2020-10-19T18:20:00Z">
        <w:r>
          <w:t>11</w:t>
        </w:r>
        <w:r>
          <w:fldChar w:fldCharType="end"/>
        </w:r>
      </w:ins>
    </w:p>
    <w:p w14:paraId="0674DBD6" w14:textId="77777777" w:rsidR="009F34A6" w:rsidRPr="0033590A" w:rsidRDefault="009F34A6">
      <w:pPr>
        <w:pStyle w:val="20"/>
        <w:rPr>
          <w:ins w:id="59" w:author="Zhou Wei" w:date="2020-10-19T18:20:00Z"/>
          <w:rFonts w:ascii="Calibri" w:eastAsia="等线" w:hAnsi="Calibri"/>
          <w:kern w:val="2"/>
          <w:sz w:val="21"/>
          <w:szCs w:val="22"/>
          <w:lang w:val="en-US" w:eastAsia="zh-CN"/>
        </w:rPr>
      </w:pPr>
      <w:ins w:id="60" w:author="Zhou Wei" w:date="2020-10-19T18:20:00Z">
        <w:r>
          <w:rPr>
            <w:lang w:eastAsia="zh-CN"/>
          </w:rPr>
          <w:t>5</w:t>
        </w:r>
        <w:r>
          <w:t>.</w:t>
        </w:r>
        <w:r>
          <w:rPr>
            <w:lang w:eastAsia="zh-CN"/>
          </w:rPr>
          <w:t>1</w:t>
        </w:r>
        <w:r w:rsidRPr="0033590A">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54024045 \h </w:instrText>
        </w:r>
      </w:ins>
      <w:r>
        <w:fldChar w:fldCharType="separate"/>
      </w:r>
      <w:ins w:id="61" w:author="Zhou Wei" w:date="2020-10-19T18:20:00Z">
        <w:r>
          <w:t>11</w:t>
        </w:r>
        <w:r>
          <w:fldChar w:fldCharType="end"/>
        </w:r>
      </w:ins>
    </w:p>
    <w:p w14:paraId="4C22539E" w14:textId="77777777" w:rsidR="009F34A6" w:rsidRPr="0033590A" w:rsidRDefault="009F34A6">
      <w:pPr>
        <w:pStyle w:val="30"/>
        <w:rPr>
          <w:ins w:id="62" w:author="Zhou Wei" w:date="2020-10-19T18:20:00Z"/>
          <w:rFonts w:ascii="Calibri" w:eastAsia="等线" w:hAnsi="Calibri"/>
          <w:kern w:val="2"/>
          <w:sz w:val="21"/>
          <w:szCs w:val="22"/>
          <w:lang w:val="en-US" w:eastAsia="zh-CN"/>
        </w:rPr>
      </w:pPr>
      <w:ins w:id="63" w:author="Zhou Wei" w:date="2020-10-19T18:20:00Z">
        <w:r>
          <w:rPr>
            <w:lang w:eastAsia="zh-CN"/>
          </w:rPr>
          <w:t>5</w:t>
        </w:r>
        <w:r>
          <w:t>.</w:t>
        </w:r>
        <w:r>
          <w:rPr>
            <w:lang w:eastAsia="zh-CN"/>
          </w:rPr>
          <w:t>1</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46 \h </w:instrText>
        </w:r>
      </w:ins>
      <w:r>
        <w:fldChar w:fldCharType="separate"/>
      </w:r>
      <w:ins w:id="64" w:author="Zhou Wei" w:date="2020-10-19T18:20:00Z">
        <w:r>
          <w:t>11</w:t>
        </w:r>
        <w:r>
          <w:fldChar w:fldCharType="end"/>
        </w:r>
      </w:ins>
    </w:p>
    <w:p w14:paraId="5BEEBB0C" w14:textId="77777777" w:rsidR="009F34A6" w:rsidRPr="0033590A" w:rsidRDefault="009F34A6">
      <w:pPr>
        <w:pStyle w:val="30"/>
        <w:rPr>
          <w:ins w:id="65" w:author="Zhou Wei" w:date="2020-10-19T18:20:00Z"/>
          <w:rFonts w:ascii="Calibri" w:eastAsia="等线" w:hAnsi="Calibri"/>
          <w:kern w:val="2"/>
          <w:sz w:val="21"/>
          <w:szCs w:val="22"/>
          <w:lang w:val="en-US" w:eastAsia="zh-CN"/>
        </w:rPr>
      </w:pPr>
      <w:ins w:id="66" w:author="Zhou Wei" w:date="2020-10-19T18:20:00Z">
        <w:r>
          <w:rPr>
            <w:lang w:eastAsia="zh-CN"/>
          </w:rPr>
          <w:t>5</w:t>
        </w:r>
        <w:r>
          <w:t>.</w:t>
        </w:r>
        <w:r>
          <w:rPr>
            <w:lang w:eastAsia="zh-CN"/>
          </w:rPr>
          <w:t>1</w:t>
        </w:r>
        <w:r>
          <w:t>.</w:t>
        </w:r>
        <w:r>
          <w:rPr>
            <w:lang w:eastAsia="zh-CN"/>
          </w:rP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47 \h </w:instrText>
        </w:r>
      </w:ins>
      <w:r>
        <w:fldChar w:fldCharType="separate"/>
      </w:r>
      <w:ins w:id="67" w:author="Zhou Wei" w:date="2020-10-19T18:20:00Z">
        <w:r>
          <w:t>11</w:t>
        </w:r>
        <w:r>
          <w:fldChar w:fldCharType="end"/>
        </w:r>
      </w:ins>
    </w:p>
    <w:p w14:paraId="708AB5B7" w14:textId="77777777" w:rsidR="009F34A6" w:rsidRPr="0033590A" w:rsidRDefault="009F34A6">
      <w:pPr>
        <w:pStyle w:val="30"/>
        <w:rPr>
          <w:ins w:id="68" w:author="Zhou Wei" w:date="2020-10-19T18:20:00Z"/>
          <w:rFonts w:ascii="Calibri" w:eastAsia="等线" w:hAnsi="Calibri"/>
          <w:kern w:val="2"/>
          <w:sz w:val="21"/>
          <w:szCs w:val="22"/>
          <w:lang w:val="en-US" w:eastAsia="zh-CN"/>
        </w:rPr>
      </w:pPr>
      <w:ins w:id="69" w:author="Zhou Wei" w:date="2020-10-19T18:20:00Z">
        <w:r>
          <w:rPr>
            <w:lang w:eastAsia="zh-CN"/>
          </w:rPr>
          <w:t>5</w:t>
        </w:r>
        <w:r>
          <w:t>.</w:t>
        </w:r>
        <w:r>
          <w:rPr>
            <w:lang w:eastAsia="zh-CN"/>
          </w:rPr>
          <w:t>1</w:t>
        </w:r>
        <w:r>
          <w:t>.3</w:t>
        </w:r>
        <w:r w:rsidRPr="0033590A">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4024048 \h </w:instrText>
        </w:r>
      </w:ins>
      <w:r>
        <w:fldChar w:fldCharType="separate"/>
      </w:r>
      <w:ins w:id="70" w:author="Zhou Wei" w:date="2020-10-19T18:20:00Z">
        <w:r>
          <w:t>11</w:t>
        </w:r>
        <w:r>
          <w:fldChar w:fldCharType="end"/>
        </w:r>
      </w:ins>
    </w:p>
    <w:p w14:paraId="146A1F13" w14:textId="77777777" w:rsidR="009F34A6" w:rsidRPr="0033590A" w:rsidRDefault="009F34A6">
      <w:pPr>
        <w:pStyle w:val="20"/>
        <w:rPr>
          <w:ins w:id="71" w:author="Zhou Wei" w:date="2020-10-19T18:20:00Z"/>
          <w:rFonts w:ascii="Calibri" w:eastAsia="等线" w:hAnsi="Calibri"/>
          <w:kern w:val="2"/>
          <w:sz w:val="21"/>
          <w:szCs w:val="22"/>
          <w:lang w:val="en-US" w:eastAsia="zh-CN"/>
        </w:rPr>
      </w:pPr>
      <w:ins w:id="72" w:author="Zhou Wei" w:date="2020-10-19T18:20:00Z">
        <w:r>
          <w:rPr>
            <w:lang w:eastAsia="zh-CN"/>
          </w:rPr>
          <w:t>5</w:t>
        </w:r>
        <w:r>
          <w:t>.</w:t>
        </w:r>
        <w:r>
          <w:rPr>
            <w:lang w:eastAsia="zh-CN"/>
          </w:rPr>
          <w:t>2</w:t>
        </w:r>
        <w:r w:rsidRPr="0033590A">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54024049 \h </w:instrText>
        </w:r>
      </w:ins>
      <w:r>
        <w:fldChar w:fldCharType="separate"/>
      </w:r>
      <w:ins w:id="73" w:author="Zhou Wei" w:date="2020-10-19T18:20:00Z">
        <w:r>
          <w:t>12</w:t>
        </w:r>
        <w:r>
          <w:fldChar w:fldCharType="end"/>
        </w:r>
      </w:ins>
    </w:p>
    <w:p w14:paraId="4636DD77" w14:textId="77777777" w:rsidR="009F34A6" w:rsidRPr="0033590A" w:rsidRDefault="009F34A6">
      <w:pPr>
        <w:pStyle w:val="30"/>
        <w:rPr>
          <w:ins w:id="74" w:author="Zhou Wei" w:date="2020-10-19T18:20:00Z"/>
          <w:rFonts w:ascii="Calibri" w:eastAsia="等线" w:hAnsi="Calibri"/>
          <w:kern w:val="2"/>
          <w:sz w:val="21"/>
          <w:szCs w:val="22"/>
          <w:lang w:val="en-US" w:eastAsia="zh-CN"/>
        </w:rPr>
      </w:pPr>
      <w:ins w:id="75" w:author="Zhou Wei" w:date="2020-10-19T18:20:00Z">
        <w:r>
          <w:rPr>
            <w:lang w:eastAsia="zh-CN"/>
          </w:rPr>
          <w:t>5</w:t>
        </w:r>
        <w:r>
          <w:t>.</w:t>
        </w:r>
        <w:r>
          <w:rPr>
            <w:lang w:eastAsia="zh-CN"/>
          </w:rPr>
          <w:t>2</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50 \h </w:instrText>
        </w:r>
      </w:ins>
      <w:r>
        <w:fldChar w:fldCharType="separate"/>
      </w:r>
      <w:ins w:id="76" w:author="Zhou Wei" w:date="2020-10-19T18:20:00Z">
        <w:r>
          <w:t>12</w:t>
        </w:r>
        <w:r>
          <w:fldChar w:fldCharType="end"/>
        </w:r>
      </w:ins>
    </w:p>
    <w:p w14:paraId="41DAF599" w14:textId="77777777" w:rsidR="009F34A6" w:rsidRPr="0033590A" w:rsidRDefault="009F34A6">
      <w:pPr>
        <w:pStyle w:val="30"/>
        <w:rPr>
          <w:ins w:id="77" w:author="Zhou Wei" w:date="2020-10-19T18:20:00Z"/>
          <w:rFonts w:ascii="Calibri" w:eastAsia="等线" w:hAnsi="Calibri"/>
          <w:kern w:val="2"/>
          <w:sz w:val="21"/>
          <w:szCs w:val="22"/>
          <w:lang w:val="en-US" w:eastAsia="zh-CN"/>
        </w:rPr>
      </w:pPr>
      <w:ins w:id="78" w:author="Zhou Wei" w:date="2020-10-19T18:20:00Z">
        <w:r>
          <w:rPr>
            <w:lang w:eastAsia="zh-CN"/>
          </w:rPr>
          <w:t>5</w:t>
        </w:r>
        <w:r>
          <w:t>.</w:t>
        </w:r>
        <w:r>
          <w:rPr>
            <w:lang w:eastAsia="zh-CN"/>
          </w:rPr>
          <w:t>2</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51 \h </w:instrText>
        </w:r>
      </w:ins>
      <w:r>
        <w:fldChar w:fldCharType="separate"/>
      </w:r>
      <w:ins w:id="79" w:author="Zhou Wei" w:date="2020-10-19T18:20:00Z">
        <w:r>
          <w:t>12</w:t>
        </w:r>
        <w:r>
          <w:fldChar w:fldCharType="end"/>
        </w:r>
      </w:ins>
    </w:p>
    <w:p w14:paraId="080CC07B" w14:textId="77777777" w:rsidR="009F34A6" w:rsidRPr="0033590A" w:rsidRDefault="009F34A6">
      <w:pPr>
        <w:pStyle w:val="30"/>
        <w:rPr>
          <w:ins w:id="80" w:author="Zhou Wei" w:date="2020-10-19T18:20:00Z"/>
          <w:rFonts w:ascii="Calibri" w:eastAsia="等线" w:hAnsi="Calibri"/>
          <w:kern w:val="2"/>
          <w:sz w:val="21"/>
          <w:szCs w:val="22"/>
          <w:lang w:val="en-US" w:eastAsia="zh-CN"/>
        </w:rPr>
      </w:pPr>
      <w:ins w:id="81" w:author="Zhou Wei" w:date="2020-10-19T18:20:00Z">
        <w:r>
          <w:rPr>
            <w:lang w:eastAsia="zh-CN"/>
          </w:rPr>
          <w:t>5</w:t>
        </w:r>
        <w:r>
          <w:t>.</w:t>
        </w:r>
        <w:r>
          <w:rPr>
            <w:lang w:eastAsia="zh-CN"/>
          </w:rPr>
          <w:t>2</w:t>
        </w:r>
        <w:r>
          <w:t>.3</w:t>
        </w:r>
        <w:r w:rsidRPr="0033590A">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4024052 \h </w:instrText>
        </w:r>
      </w:ins>
      <w:r>
        <w:fldChar w:fldCharType="separate"/>
      </w:r>
      <w:ins w:id="82" w:author="Zhou Wei" w:date="2020-10-19T18:20:00Z">
        <w:r>
          <w:t>12</w:t>
        </w:r>
        <w:r>
          <w:fldChar w:fldCharType="end"/>
        </w:r>
      </w:ins>
    </w:p>
    <w:p w14:paraId="6C40F69D" w14:textId="77777777" w:rsidR="009F34A6" w:rsidRPr="0033590A" w:rsidRDefault="009F34A6">
      <w:pPr>
        <w:pStyle w:val="20"/>
        <w:rPr>
          <w:ins w:id="83" w:author="Zhou Wei" w:date="2020-10-19T18:20:00Z"/>
          <w:rFonts w:ascii="Calibri" w:eastAsia="等线" w:hAnsi="Calibri"/>
          <w:kern w:val="2"/>
          <w:sz w:val="21"/>
          <w:szCs w:val="22"/>
          <w:lang w:val="en-US" w:eastAsia="zh-CN"/>
        </w:rPr>
      </w:pPr>
      <w:ins w:id="84" w:author="Zhou Wei" w:date="2020-10-19T18:20:00Z">
        <w:r>
          <w:rPr>
            <w:lang w:eastAsia="zh-CN"/>
          </w:rPr>
          <w:t>5</w:t>
        </w:r>
        <w:r>
          <w:t>.</w:t>
        </w:r>
        <w:r>
          <w:rPr>
            <w:lang w:eastAsia="zh-CN"/>
          </w:rPr>
          <w:t>3</w:t>
        </w:r>
        <w:r w:rsidRPr="0033590A">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54024053 \h </w:instrText>
        </w:r>
      </w:ins>
      <w:r>
        <w:fldChar w:fldCharType="separate"/>
      </w:r>
      <w:ins w:id="85" w:author="Zhou Wei" w:date="2020-10-19T18:20:00Z">
        <w:r>
          <w:t>12</w:t>
        </w:r>
        <w:r>
          <w:fldChar w:fldCharType="end"/>
        </w:r>
      </w:ins>
    </w:p>
    <w:p w14:paraId="1341CD43" w14:textId="77777777" w:rsidR="009F34A6" w:rsidRPr="0033590A" w:rsidRDefault="009F34A6">
      <w:pPr>
        <w:pStyle w:val="30"/>
        <w:rPr>
          <w:ins w:id="86" w:author="Zhou Wei" w:date="2020-10-19T18:20:00Z"/>
          <w:rFonts w:ascii="Calibri" w:eastAsia="等线" w:hAnsi="Calibri"/>
          <w:kern w:val="2"/>
          <w:sz w:val="21"/>
          <w:szCs w:val="22"/>
          <w:lang w:val="en-US" w:eastAsia="zh-CN"/>
        </w:rPr>
      </w:pPr>
      <w:ins w:id="87" w:author="Zhou Wei" w:date="2020-10-19T18:20:00Z">
        <w:r>
          <w:rPr>
            <w:lang w:eastAsia="zh-CN"/>
          </w:rPr>
          <w:t>5</w:t>
        </w:r>
        <w:r>
          <w:t>.</w:t>
        </w:r>
        <w:r>
          <w:rPr>
            <w:lang w:eastAsia="zh-CN"/>
          </w:rPr>
          <w:t>3</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54 \h </w:instrText>
        </w:r>
      </w:ins>
      <w:r>
        <w:fldChar w:fldCharType="separate"/>
      </w:r>
      <w:ins w:id="88" w:author="Zhou Wei" w:date="2020-10-19T18:20:00Z">
        <w:r>
          <w:t>12</w:t>
        </w:r>
        <w:r>
          <w:fldChar w:fldCharType="end"/>
        </w:r>
      </w:ins>
    </w:p>
    <w:p w14:paraId="5E6C504A" w14:textId="77777777" w:rsidR="009F34A6" w:rsidRPr="0033590A" w:rsidRDefault="009F34A6">
      <w:pPr>
        <w:pStyle w:val="30"/>
        <w:rPr>
          <w:ins w:id="89" w:author="Zhou Wei" w:date="2020-10-19T18:20:00Z"/>
          <w:rFonts w:ascii="Calibri" w:eastAsia="等线" w:hAnsi="Calibri"/>
          <w:kern w:val="2"/>
          <w:sz w:val="21"/>
          <w:szCs w:val="22"/>
          <w:lang w:val="en-US" w:eastAsia="zh-CN"/>
        </w:rPr>
      </w:pPr>
      <w:ins w:id="90" w:author="Zhou Wei" w:date="2020-10-19T18:20:00Z">
        <w:r>
          <w:rPr>
            <w:lang w:eastAsia="zh-CN"/>
          </w:rPr>
          <w:t>5</w:t>
        </w:r>
        <w:r>
          <w:t>.</w:t>
        </w:r>
        <w:r>
          <w:rPr>
            <w:lang w:eastAsia="zh-CN"/>
          </w:rPr>
          <w:t>3</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55 \h </w:instrText>
        </w:r>
      </w:ins>
      <w:r>
        <w:fldChar w:fldCharType="separate"/>
      </w:r>
      <w:ins w:id="91" w:author="Zhou Wei" w:date="2020-10-19T18:20:00Z">
        <w:r>
          <w:t>13</w:t>
        </w:r>
        <w:r>
          <w:fldChar w:fldCharType="end"/>
        </w:r>
      </w:ins>
    </w:p>
    <w:p w14:paraId="7C5115A0" w14:textId="77777777" w:rsidR="009F34A6" w:rsidRPr="0033590A" w:rsidRDefault="009F34A6">
      <w:pPr>
        <w:pStyle w:val="30"/>
        <w:rPr>
          <w:ins w:id="92" w:author="Zhou Wei" w:date="2020-10-19T18:20:00Z"/>
          <w:rFonts w:ascii="Calibri" w:eastAsia="等线" w:hAnsi="Calibri"/>
          <w:kern w:val="2"/>
          <w:sz w:val="21"/>
          <w:szCs w:val="22"/>
          <w:lang w:val="en-US" w:eastAsia="zh-CN"/>
        </w:rPr>
      </w:pPr>
      <w:ins w:id="93" w:author="Zhou Wei" w:date="2020-10-19T18:20:00Z">
        <w:r>
          <w:rPr>
            <w:lang w:eastAsia="zh-CN"/>
          </w:rPr>
          <w:t>5</w:t>
        </w:r>
        <w:r>
          <w:t>.</w:t>
        </w:r>
        <w:r>
          <w:rPr>
            <w:lang w:eastAsia="zh-CN"/>
          </w:rPr>
          <w:t>3</w:t>
        </w:r>
        <w:r>
          <w:t>.3</w:t>
        </w:r>
        <w:r w:rsidRPr="0033590A">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4024056 \h </w:instrText>
        </w:r>
      </w:ins>
      <w:r>
        <w:fldChar w:fldCharType="separate"/>
      </w:r>
      <w:ins w:id="94" w:author="Zhou Wei" w:date="2020-10-19T18:20:00Z">
        <w:r>
          <w:t>13</w:t>
        </w:r>
        <w:r>
          <w:fldChar w:fldCharType="end"/>
        </w:r>
      </w:ins>
    </w:p>
    <w:p w14:paraId="4DB786CC" w14:textId="77777777" w:rsidR="009F34A6" w:rsidRPr="0033590A" w:rsidRDefault="009F34A6">
      <w:pPr>
        <w:pStyle w:val="20"/>
        <w:rPr>
          <w:ins w:id="95" w:author="Zhou Wei" w:date="2020-10-19T18:20:00Z"/>
          <w:rFonts w:ascii="Calibri" w:eastAsia="等线" w:hAnsi="Calibri"/>
          <w:kern w:val="2"/>
          <w:sz w:val="21"/>
          <w:szCs w:val="22"/>
          <w:lang w:val="en-US" w:eastAsia="zh-CN"/>
        </w:rPr>
      </w:pPr>
      <w:ins w:id="96" w:author="Zhou Wei" w:date="2020-10-19T18:20:00Z">
        <w:r>
          <w:rPr>
            <w:lang w:eastAsia="zh-CN"/>
          </w:rPr>
          <w:t>5</w:t>
        </w:r>
        <w:r>
          <w:t>.</w:t>
        </w:r>
        <w:r>
          <w:rPr>
            <w:lang w:eastAsia="zh-CN"/>
          </w:rPr>
          <w:t>4</w:t>
        </w:r>
        <w:r w:rsidRPr="0033590A">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54024057 \h </w:instrText>
        </w:r>
      </w:ins>
      <w:r>
        <w:fldChar w:fldCharType="separate"/>
      </w:r>
      <w:ins w:id="97" w:author="Zhou Wei" w:date="2020-10-19T18:20:00Z">
        <w:r>
          <w:t>14</w:t>
        </w:r>
        <w:r>
          <w:fldChar w:fldCharType="end"/>
        </w:r>
      </w:ins>
    </w:p>
    <w:p w14:paraId="14BB1AB3" w14:textId="77777777" w:rsidR="009F34A6" w:rsidRPr="0033590A" w:rsidRDefault="009F34A6">
      <w:pPr>
        <w:pStyle w:val="30"/>
        <w:rPr>
          <w:ins w:id="98" w:author="Zhou Wei" w:date="2020-10-19T18:20:00Z"/>
          <w:rFonts w:ascii="Calibri" w:eastAsia="等线" w:hAnsi="Calibri"/>
          <w:kern w:val="2"/>
          <w:sz w:val="21"/>
          <w:szCs w:val="22"/>
          <w:lang w:val="en-US" w:eastAsia="zh-CN"/>
        </w:rPr>
      </w:pPr>
      <w:ins w:id="99" w:author="Zhou Wei" w:date="2020-10-19T18:20:00Z">
        <w:r>
          <w:rPr>
            <w:lang w:eastAsia="zh-CN"/>
          </w:rPr>
          <w:t>5.4.1</w:t>
        </w:r>
        <w:r w:rsidRPr="0033590A">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54024058 \h </w:instrText>
        </w:r>
      </w:ins>
      <w:r>
        <w:fldChar w:fldCharType="separate"/>
      </w:r>
      <w:ins w:id="100" w:author="Zhou Wei" w:date="2020-10-19T18:20:00Z">
        <w:r>
          <w:t>14</w:t>
        </w:r>
        <w:r>
          <w:fldChar w:fldCharType="end"/>
        </w:r>
      </w:ins>
    </w:p>
    <w:p w14:paraId="68FC0FA7" w14:textId="77777777" w:rsidR="009F34A6" w:rsidRPr="0033590A" w:rsidRDefault="009F34A6">
      <w:pPr>
        <w:pStyle w:val="30"/>
        <w:rPr>
          <w:ins w:id="101" w:author="Zhou Wei" w:date="2020-10-19T18:20:00Z"/>
          <w:rFonts w:ascii="Calibri" w:eastAsia="等线" w:hAnsi="Calibri"/>
          <w:kern w:val="2"/>
          <w:sz w:val="21"/>
          <w:szCs w:val="22"/>
          <w:lang w:val="en-US" w:eastAsia="zh-CN"/>
        </w:rPr>
      </w:pPr>
      <w:ins w:id="102" w:author="Zhou Wei" w:date="2020-10-19T18:20:00Z">
        <w:r>
          <w:rPr>
            <w:lang w:eastAsia="zh-CN"/>
          </w:rPr>
          <w:t>5.4.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59 \h </w:instrText>
        </w:r>
      </w:ins>
      <w:r>
        <w:fldChar w:fldCharType="separate"/>
      </w:r>
      <w:ins w:id="103" w:author="Zhou Wei" w:date="2020-10-19T18:20:00Z">
        <w:r>
          <w:t>14</w:t>
        </w:r>
        <w:r>
          <w:fldChar w:fldCharType="end"/>
        </w:r>
      </w:ins>
    </w:p>
    <w:p w14:paraId="28F17693" w14:textId="77777777" w:rsidR="009F34A6" w:rsidRPr="0033590A" w:rsidRDefault="009F34A6">
      <w:pPr>
        <w:pStyle w:val="30"/>
        <w:rPr>
          <w:ins w:id="104" w:author="Zhou Wei" w:date="2020-10-19T18:20:00Z"/>
          <w:rFonts w:ascii="Calibri" w:eastAsia="等线" w:hAnsi="Calibri"/>
          <w:kern w:val="2"/>
          <w:sz w:val="21"/>
          <w:szCs w:val="22"/>
          <w:lang w:val="en-US" w:eastAsia="zh-CN"/>
        </w:rPr>
      </w:pPr>
      <w:ins w:id="105" w:author="Zhou Wei" w:date="2020-10-19T18:20:00Z">
        <w:r>
          <w:rPr>
            <w:lang w:eastAsia="zh-CN"/>
          </w:rPr>
          <w:t>5.4.3</w:t>
        </w:r>
        <w:r w:rsidRPr="0033590A">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54024060 \h </w:instrText>
        </w:r>
      </w:ins>
      <w:r>
        <w:fldChar w:fldCharType="separate"/>
      </w:r>
      <w:ins w:id="106" w:author="Zhou Wei" w:date="2020-10-19T18:20:00Z">
        <w:r>
          <w:t>14</w:t>
        </w:r>
        <w:r>
          <w:fldChar w:fldCharType="end"/>
        </w:r>
      </w:ins>
    </w:p>
    <w:p w14:paraId="525EB760" w14:textId="77777777" w:rsidR="009F34A6" w:rsidRPr="0033590A" w:rsidRDefault="009F34A6">
      <w:pPr>
        <w:pStyle w:val="20"/>
        <w:rPr>
          <w:ins w:id="107" w:author="Zhou Wei" w:date="2020-10-19T18:20:00Z"/>
          <w:rFonts w:ascii="Calibri" w:eastAsia="等线" w:hAnsi="Calibri"/>
          <w:kern w:val="2"/>
          <w:sz w:val="21"/>
          <w:szCs w:val="22"/>
          <w:lang w:val="en-US" w:eastAsia="zh-CN"/>
        </w:rPr>
      </w:pPr>
      <w:ins w:id="108" w:author="Zhou Wei" w:date="2020-10-19T18:20:00Z">
        <w:r>
          <w:rPr>
            <w:lang w:eastAsia="zh-CN"/>
          </w:rPr>
          <w:t>5</w:t>
        </w:r>
        <w:r>
          <w:t>.</w:t>
        </w:r>
        <w:r>
          <w:rPr>
            <w:lang w:eastAsia="zh-CN"/>
          </w:rPr>
          <w:t>5</w:t>
        </w:r>
        <w:r w:rsidRPr="0033590A">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54024061 \h </w:instrText>
        </w:r>
      </w:ins>
      <w:r>
        <w:fldChar w:fldCharType="separate"/>
      </w:r>
      <w:ins w:id="109" w:author="Zhou Wei" w:date="2020-10-19T18:20:00Z">
        <w:r>
          <w:t>14</w:t>
        </w:r>
        <w:r>
          <w:fldChar w:fldCharType="end"/>
        </w:r>
      </w:ins>
    </w:p>
    <w:p w14:paraId="16ADACC7" w14:textId="77777777" w:rsidR="009F34A6" w:rsidRPr="0033590A" w:rsidRDefault="009F34A6">
      <w:pPr>
        <w:pStyle w:val="30"/>
        <w:rPr>
          <w:ins w:id="110" w:author="Zhou Wei" w:date="2020-10-19T18:20:00Z"/>
          <w:rFonts w:ascii="Calibri" w:eastAsia="等线" w:hAnsi="Calibri"/>
          <w:kern w:val="2"/>
          <w:sz w:val="21"/>
          <w:szCs w:val="22"/>
          <w:lang w:val="en-US" w:eastAsia="zh-CN"/>
        </w:rPr>
      </w:pPr>
      <w:ins w:id="111" w:author="Zhou Wei" w:date="2020-10-19T18:20:00Z">
        <w:r>
          <w:rPr>
            <w:lang w:eastAsia="zh-CN"/>
          </w:rPr>
          <w:t>5</w:t>
        </w:r>
        <w:r>
          <w:t>.</w:t>
        </w:r>
        <w:r>
          <w:rPr>
            <w:lang w:eastAsia="zh-CN"/>
          </w:rPr>
          <w:t>5</w:t>
        </w:r>
        <w:r>
          <w:t>.</w:t>
        </w:r>
        <w:r>
          <w:rPr>
            <w:lang w:eastAsia="zh-CN"/>
          </w:rP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62 \h </w:instrText>
        </w:r>
      </w:ins>
      <w:r>
        <w:fldChar w:fldCharType="separate"/>
      </w:r>
      <w:ins w:id="112" w:author="Zhou Wei" w:date="2020-10-19T18:20:00Z">
        <w:r>
          <w:t>14</w:t>
        </w:r>
        <w:r>
          <w:fldChar w:fldCharType="end"/>
        </w:r>
      </w:ins>
    </w:p>
    <w:p w14:paraId="1FCA0C09" w14:textId="77777777" w:rsidR="009F34A6" w:rsidRPr="0033590A" w:rsidRDefault="009F34A6">
      <w:pPr>
        <w:pStyle w:val="30"/>
        <w:rPr>
          <w:ins w:id="113" w:author="Zhou Wei" w:date="2020-10-19T18:20:00Z"/>
          <w:rFonts w:ascii="Calibri" w:eastAsia="等线" w:hAnsi="Calibri"/>
          <w:kern w:val="2"/>
          <w:sz w:val="21"/>
          <w:szCs w:val="22"/>
          <w:lang w:val="en-US" w:eastAsia="zh-CN"/>
        </w:rPr>
      </w:pPr>
      <w:ins w:id="114" w:author="Zhou Wei" w:date="2020-10-19T18:20:00Z">
        <w:r>
          <w:rPr>
            <w:lang w:eastAsia="zh-CN"/>
          </w:rPr>
          <w:t>5</w:t>
        </w:r>
        <w:r>
          <w:t>.</w:t>
        </w:r>
        <w:r>
          <w:rPr>
            <w:lang w:eastAsia="zh-CN"/>
          </w:rPr>
          <w:t>5</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63 \h </w:instrText>
        </w:r>
      </w:ins>
      <w:r>
        <w:fldChar w:fldCharType="separate"/>
      </w:r>
      <w:ins w:id="115" w:author="Zhou Wei" w:date="2020-10-19T18:20:00Z">
        <w:r>
          <w:t>15</w:t>
        </w:r>
        <w:r>
          <w:fldChar w:fldCharType="end"/>
        </w:r>
      </w:ins>
    </w:p>
    <w:p w14:paraId="253C8286" w14:textId="77777777" w:rsidR="009F34A6" w:rsidRPr="0033590A" w:rsidRDefault="009F34A6">
      <w:pPr>
        <w:pStyle w:val="30"/>
        <w:rPr>
          <w:ins w:id="116" w:author="Zhou Wei" w:date="2020-10-19T18:20:00Z"/>
          <w:rFonts w:ascii="Calibri" w:eastAsia="等线" w:hAnsi="Calibri"/>
          <w:kern w:val="2"/>
          <w:sz w:val="21"/>
          <w:szCs w:val="22"/>
          <w:lang w:val="en-US" w:eastAsia="zh-CN"/>
        </w:rPr>
      </w:pPr>
      <w:ins w:id="117" w:author="Zhou Wei" w:date="2020-10-19T18:20:00Z">
        <w:r>
          <w:rPr>
            <w:lang w:eastAsia="zh-CN"/>
          </w:rPr>
          <w:t>5</w:t>
        </w:r>
        <w:r>
          <w:t>.</w:t>
        </w:r>
        <w:r>
          <w:rPr>
            <w:lang w:eastAsia="zh-CN"/>
          </w:rPr>
          <w:t>5</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64 \h </w:instrText>
        </w:r>
      </w:ins>
      <w:r>
        <w:fldChar w:fldCharType="separate"/>
      </w:r>
      <w:ins w:id="118" w:author="Zhou Wei" w:date="2020-10-19T18:20:00Z">
        <w:r>
          <w:t>15</w:t>
        </w:r>
        <w:r>
          <w:fldChar w:fldCharType="end"/>
        </w:r>
      </w:ins>
    </w:p>
    <w:p w14:paraId="1D680C93" w14:textId="77777777" w:rsidR="009F34A6" w:rsidRPr="0033590A" w:rsidRDefault="009F34A6">
      <w:pPr>
        <w:pStyle w:val="20"/>
        <w:rPr>
          <w:ins w:id="119" w:author="Zhou Wei" w:date="2020-10-19T18:20:00Z"/>
          <w:rFonts w:ascii="Calibri" w:eastAsia="等线" w:hAnsi="Calibri"/>
          <w:kern w:val="2"/>
          <w:sz w:val="21"/>
          <w:szCs w:val="22"/>
          <w:lang w:val="en-US" w:eastAsia="zh-CN"/>
        </w:rPr>
      </w:pPr>
      <w:ins w:id="120" w:author="Zhou Wei" w:date="2020-10-19T18:20:00Z">
        <w:r>
          <w:rPr>
            <w:lang w:eastAsia="zh-CN"/>
          </w:rPr>
          <w:t>5</w:t>
        </w:r>
        <w:r>
          <w:t>.</w:t>
        </w:r>
        <w:r>
          <w:rPr>
            <w:lang w:eastAsia="zh-CN"/>
          </w:rPr>
          <w:t>6</w:t>
        </w:r>
        <w:r w:rsidRPr="0033590A">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54024065 \h </w:instrText>
        </w:r>
      </w:ins>
      <w:r>
        <w:fldChar w:fldCharType="separate"/>
      </w:r>
      <w:ins w:id="121" w:author="Zhou Wei" w:date="2020-10-19T18:20:00Z">
        <w:r>
          <w:t>15</w:t>
        </w:r>
        <w:r>
          <w:fldChar w:fldCharType="end"/>
        </w:r>
      </w:ins>
    </w:p>
    <w:p w14:paraId="3BB7183A" w14:textId="77777777" w:rsidR="009F34A6" w:rsidRPr="0033590A" w:rsidRDefault="009F34A6">
      <w:pPr>
        <w:pStyle w:val="30"/>
        <w:rPr>
          <w:ins w:id="122" w:author="Zhou Wei" w:date="2020-10-19T18:20:00Z"/>
          <w:rFonts w:ascii="Calibri" w:eastAsia="等线" w:hAnsi="Calibri"/>
          <w:kern w:val="2"/>
          <w:sz w:val="21"/>
          <w:szCs w:val="22"/>
          <w:lang w:val="en-US" w:eastAsia="zh-CN"/>
        </w:rPr>
      </w:pPr>
      <w:ins w:id="123" w:author="Zhou Wei" w:date="2020-10-19T18:20:00Z">
        <w:r>
          <w:rPr>
            <w:lang w:eastAsia="zh-CN"/>
          </w:rPr>
          <w:t>5</w:t>
        </w:r>
        <w:r>
          <w:t>.</w:t>
        </w:r>
        <w:r>
          <w:rPr>
            <w:lang w:eastAsia="zh-CN"/>
          </w:rPr>
          <w:t>6</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66 \h </w:instrText>
        </w:r>
      </w:ins>
      <w:r>
        <w:fldChar w:fldCharType="separate"/>
      </w:r>
      <w:ins w:id="124" w:author="Zhou Wei" w:date="2020-10-19T18:20:00Z">
        <w:r>
          <w:t>15</w:t>
        </w:r>
        <w:r>
          <w:fldChar w:fldCharType="end"/>
        </w:r>
      </w:ins>
    </w:p>
    <w:p w14:paraId="7A294514" w14:textId="77777777" w:rsidR="009F34A6" w:rsidRPr="0033590A" w:rsidRDefault="009F34A6">
      <w:pPr>
        <w:pStyle w:val="30"/>
        <w:rPr>
          <w:ins w:id="125" w:author="Zhou Wei" w:date="2020-10-19T18:20:00Z"/>
          <w:rFonts w:ascii="Calibri" w:eastAsia="等线" w:hAnsi="Calibri"/>
          <w:kern w:val="2"/>
          <w:sz w:val="21"/>
          <w:szCs w:val="22"/>
          <w:lang w:val="en-US" w:eastAsia="zh-CN"/>
        </w:rPr>
      </w:pPr>
      <w:ins w:id="126" w:author="Zhou Wei" w:date="2020-10-19T18:20:00Z">
        <w:r>
          <w:rPr>
            <w:lang w:eastAsia="zh-CN"/>
          </w:rPr>
          <w:t>5</w:t>
        </w:r>
        <w:r>
          <w:t>.</w:t>
        </w:r>
        <w:r>
          <w:rPr>
            <w:lang w:eastAsia="zh-CN"/>
          </w:rPr>
          <w:t>6</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67 \h </w:instrText>
        </w:r>
      </w:ins>
      <w:r>
        <w:fldChar w:fldCharType="separate"/>
      </w:r>
      <w:ins w:id="127" w:author="Zhou Wei" w:date="2020-10-19T18:20:00Z">
        <w:r>
          <w:t>15</w:t>
        </w:r>
        <w:r>
          <w:fldChar w:fldCharType="end"/>
        </w:r>
      </w:ins>
    </w:p>
    <w:p w14:paraId="1C4C1292" w14:textId="77777777" w:rsidR="009F34A6" w:rsidRPr="0033590A" w:rsidRDefault="009F34A6">
      <w:pPr>
        <w:pStyle w:val="30"/>
        <w:rPr>
          <w:ins w:id="128" w:author="Zhou Wei" w:date="2020-10-19T18:20:00Z"/>
          <w:rFonts w:ascii="Calibri" w:eastAsia="等线" w:hAnsi="Calibri"/>
          <w:kern w:val="2"/>
          <w:sz w:val="21"/>
          <w:szCs w:val="22"/>
          <w:lang w:val="en-US" w:eastAsia="zh-CN"/>
        </w:rPr>
      </w:pPr>
      <w:ins w:id="129" w:author="Zhou Wei" w:date="2020-10-19T18:20:00Z">
        <w:r>
          <w:rPr>
            <w:lang w:eastAsia="zh-CN"/>
          </w:rPr>
          <w:t>5</w:t>
        </w:r>
        <w:r>
          <w:t>.</w:t>
        </w:r>
        <w:r>
          <w:rPr>
            <w:lang w:eastAsia="zh-CN"/>
          </w:rPr>
          <w:t>6</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68 \h </w:instrText>
        </w:r>
      </w:ins>
      <w:r>
        <w:fldChar w:fldCharType="separate"/>
      </w:r>
      <w:ins w:id="130" w:author="Zhou Wei" w:date="2020-10-19T18:20:00Z">
        <w:r>
          <w:t>15</w:t>
        </w:r>
        <w:r>
          <w:fldChar w:fldCharType="end"/>
        </w:r>
      </w:ins>
    </w:p>
    <w:p w14:paraId="2D7119B9" w14:textId="77777777" w:rsidR="009F34A6" w:rsidRPr="0033590A" w:rsidRDefault="009F34A6">
      <w:pPr>
        <w:pStyle w:val="20"/>
        <w:rPr>
          <w:ins w:id="131" w:author="Zhou Wei" w:date="2020-10-19T18:20:00Z"/>
          <w:rFonts w:ascii="Calibri" w:eastAsia="等线" w:hAnsi="Calibri"/>
          <w:kern w:val="2"/>
          <w:sz w:val="21"/>
          <w:szCs w:val="22"/>
          <w:lang w:val="en-US" w:eastAsia="zh-CN"/>
        </w:rPr>
      </w:pPr>
      <w:ins w:id="132" w:author="Zhou Wei" w:date="2020-10-19T18:20:00Z">
        <w:r>
          <w:rPr>
            <w:lang w:eastAsia="zh-CN"/>
          </w:rPr>
          <w:t>5</w:t>
        </w:r>
        <w:r>
          <w:t>.</w:t>
        </w:r>
        <w:r>
          <w:rPr>
            <w:lang w:eastAsia="zh-CN"/>
          </w:rPr>
          <w:t>7</w:t>
        </w:r>
        <w:r w:rsidRPr="0033590A">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54024069 \h </w:instrText>
        </w:r>
      </w:ins>
      <w:r>
        <w:fldChar w:fldCharType="separate"/>
      </w:r>
      <w:ins w:id="133" w:author="Zhou Wei" w:date="2020-10-19T18:20:00Z">
        <w:r>
          <w:t>16</w:t>
        </w:r>
        <w:r>
          <w:fldChar w:fldCharType="end"/>
        </w:r>
      </w:ins>
    </w:p>
    <w:p w14:paraId="66F487E6" w14:textId="77777777" w:rsidR="009F34A6" w:rsidRPr="0033590A" w:rsidRDefault="009F34A6">
      <w:pPr>
        <w:pStyle w:val="30"/>
        <w:rPr>
          <w:ins w:id="134" w:author="Zhou Wei" w:date="2020-10-19T18:20:00Z"/>
          <w:rFonts w:ascii="Calibri" w:eastAsia="等线" w:hAnsi="Calibri"/>
          <w:kern w:val="2"/>
          <w:sz w:val="21"/>
          <w:szCs w:val="22"/>
          <w:lang w:val="en-US" w:eastAsia="zh-CN"/>
        </w:rPr>
      </w:pPr>
      <w:ins w:id="135" w:author="Zhou Wei" w:date="2020-10-19T18:20:00Z">
        <w:r>
          <w:rPr>
            <w:lang w:eastAsia="zh-CN"/>
          </w:rPr>
          <w:t>5.7.1</w:t>
        </w:r>
        <w:r w:rsidRPr="0033590A">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54024070 \h </w:instrText>
        </w:r>
      </w:ins>
      <w:r>
        <w:fldChar w:fldCharType="separate"/>
      </w:r>
      <w:ins w:id="136" w:author="Zhou Wei" w:date="2020-10-19T18:20:00Z">
        <w:r>
          <w:t>16</w:t>
        </w:r>
        <w:r>
          <w:fldChar w:fldCharType="end"/>
        </w:r>
      </w:ins>
    </w:p>
    <w:p w14:paraId="4E0E7D83" w14:textId="77777777" w:rsidR="009F34A6" w:rsidRPr="0033590A" w:rsidRDefault="009F34A6">
      <w:pPr>
        <w:pStyle w:val="30"/>
        <w:rPr>
          <w:ins w:id="137" w:author="Zhou Wei" w:date="2020-10-19T18:20:00Z"/>
          <w:rFonts w:ascii="Calibri" w:eastAsia="等线" w:hAnsi="Calibri"/>
          <w:kern w:val="2"/>
          <w:sz w:val="21"/>
          <w:szCs w:val="22"/>
          <w:lang w:val="en-US" w:eastAsia="zh-CN"/>
        </w:rPr>
      </w:pPr>
      <w:ins w:id="138" w:author="Zhou Wei" w:date="2020-10-19T18:20:00Z">
        <w:r>
          <w:rPr>
            <w:lang w:eastAsia="zh-CN"/>
          </w:rPr>
          <w:t>5.7.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71 \h </w:instrText>
        </w:r>
      </w:ins>
      <w:r>
        <w:fldChar w:fldCharType="separate"/>
      </w:r>
      <w:ins w:id="139" w:author="Zhou Wei" w:date="2020-10-19T18:20:00Z">
        <w:r>
          <w:t>16</w:t>
        </w:r>
        <w:r>
          <w:fldChar w:fldCharType="end"/>
        </w:r>
      </w:ins>
    </w:p>
    <w:p w14:paraId="1CF1E734" w14:textId="77777777" w:rsidR="009F34A6" w:rsidRPr="0033590A" w:rsidRDefault="009F34A6">
      <w:pPr>
        <w:pStyle w:val="30"/>
        <w:rPr>
          <w:ins w:id="140" w:author="Zhou Wei" w:date="2020-10-19T18:20:00Z"/>
          <w:rFonts w:ascii="Calibri" w:eastAsia="等线" w:hAnsi="Calibri"/>
          <w:kern w:val="2"/>
          <w:sz w:val="21"/>
          <w:szCs w:val="22"/>
          <w:lang w:val="en-US" w:eastAsia="zh-CN"/>
        </w:rPr>
      </w:pPr>
      <w:ins w:id="141" w:author="Zhou Wei" w:date="2020-10-19T18:20:00Z">
        <w:r>
          <w:rPr>
            <w:lang w:eastAsia="zh-CN"/>
          </w:rPr>
          <w:t>5.7.3</w:t>
        </w:r>
        <w:r w:rsidRPr="0033590A">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54024072 \h </w:instrText>
        </w:r>
      </w:ins>
      <w:r>
        <w:fldChar w:fldCharType="separate"/>
      </w:r>
      <w:ins w:id="142" w:author="Zhou Wei" w:date="2020-10-19T18:20:00Z">
        <w:r>
          <w:t>16</w:t>
        </w:r>
        <w:r>
          <w:fldChar w:fldCharType="end"/>
        </w:r>
      </w:ins>
    </w:p>
    <w:p w14:paraId="073F7CDA" w14:textId="77777777" w:rsidR="009F34A6" w:rsidRPr="0033590A" w:rsidRDefault="009F34A6">
      <w:pPr>
        <w:pStyle w:val="20"/>
        <w:rPr>
          <w:ins w:id="143" w:author="Zhou Wei" w:date="2020-10-19T18:20:00Z"/>
          <w:rFonts w:ascii="Calibri" w:eastAsia="等线" w:hAnsi="Calibri"/>
          <w:kern w:val="2"/>
          <w:sz w:val="21"/>
          <w:szCs w:val="22"/>
          <w:lang w:val="en-US" w:eastAsia="zh-CN"/>
        </w:rPr>
      </w:pPr>
      <w:ins w:id="144" w:author="Zhou Wei" w:date="2020-10-19T18:20:00Z">
        <w:r>
          <w:rPr>
            <w:lang w:eastAsia="zh-CN"/>
          </w:rPr>
          <w:t>5</w:t>
        </w:r>
        <w:r>
          <w:t>.</w:t>
        </w:r>
        <w:r>
          <w:rPr>
            <w:lang w:eastAsia="zh-CN"/>
          </w:rPr>
          <w:t>8</w:t>
        </w:r>
        <w:r w:rsidRPr="0033590A">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54024073 \h </w:instrText>
        </w:r>
      </w:ins>
      <w:r>
        <w:fldChar w:fldCharType="separate"/>
      </w:r>
      <w:ins w:id="145" w:author="Zhou Wei" w:date="2020-10-19T18:20:00Z">
        <w:r>
          <w:t>16</w:t>
        </w:r>
        <w:r>
          <w:fldChar w:fldCharType="end"/>
        </w:r>
      </w:ins>
    </w:p>
    <w:p w14:paraId="29A56B32" w14:textId="77777777" w:rsidR="009F34A6" w:rsidRPr="0033590A" w:rsidRDefault="009F34A6">
      <w:pPr>
        <w:pStyle w:val="30"/>
        <w:rPr>
          <w:ins w:id="146" w:author="Zhou Wei" w:date="2020-10-19T18:20:00Z"/>
          <w:rFonts w:ascii="Calibri" w:eastAsia="等线" w:hAnsi="Calibri"/>
          <w:kern w:val="2"/>
          <w:sz w:val="21"/>
          <w:szCs w:val="22"/>
          <w:lang w:val="en-US" w:eastAsia="zh-CN"/>
        </w:rPr>
      </w:pPr>
      <w:ins w:id="147" w:author="Zhou Wei" w:date="2020-10-19T18:20:00Z">
        <w:r>
          <w:rPr>
            <w:lang w:eastAsia="zh-CN"/>
          </w:rPr>
          <w:t>5</w:t>
        </w:r>
        <w:r>
          <w:t>.</w:t>
        </w:r>
        <w:r>
          <w:rPr>
            <w:lang w:eastAsia="zh-CN"/>
          </w:rPr>
          <w:t>8</w:t>
        </w:r>
        <w:r>
          <w:t>.</w:t>
        </w:r>
        <w:r>
          <w:rPr>
            <w:lang w:eastAsia="zh-CN"/>
          </w:rP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74 \h </w:instrText>
        </w:r>
      </w:ins>
      <w:r>
        <w:fldChar w:fldCharType="separate"/>
      </w:r>
      <w:ins w:id="148" w:author="Zhou Wei" w:date="2020-10-19T18:20:00Z">
        <w:r>
          <w:t>16</w:t>
        </w:r>
        <w:r>
          <w:fldChar w:fldCharType="end"/>
        </w:r>
      </w:ins>
    </w:p>
    <w:p w14:paraId="4A0E3940" w14:textId="77777777" w:rsidR="009F34A6" w:rsidRPr="0033590A" w:rsidRDefault="009F34A6">
      <w:pPr>
        <w:pStyle w:val="30"/>
        <w:rPr>
          <w:ins w:id="149" w:author="Zhou Wei" w:date="2020-10-19T18:20:00Z"/>
          <w:rFonts w:ascii="Calibri" w:eastAsia="等线" w:hAnsi="Calibri"/>
          <w:kern w:val="2"/>
          <w:sz w:val="21"/>
          <w:szCs w:val="22"/>
          <w:lang w:val="en-US" w:eastAsia="zh-CN"/>
        </w:rPr>
      </w:pPr>
      <w:ins w:id="150" w:author="Zhou Wei" w:date="2020-10-19T18:20:00Z">
        <w:r>
          <w:rPr>
            <w:lang w:eastAsia="zh-CN"/>
          </w:rPr>
          <w:t>5</w:t>
        </w:r>
        <w:r>
          <w:t>.</w:t>
        </w:r>
        <w:r>
          <w:rPr>
            <w:lang w:eastAsia="zh-CN"/>
          </w:rPr>
          <w:t>8</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75 \h </w:instrText>
        </w:r>
      </w:ins>
      <w:r>
        <w:fldChar w:fldCharType="separate"/>
      </w:r>
      <w:ins w:id="151" w:author="Zhou Wei" w:date="2020-10-19T18:20:00Z">
        <w:r>
          <w:t>16</w:t>
        </w:r>
        <w:r>
          <w:fldChar w:fldCharType="end"/>
        </w:r>
      </w:ins>
    </w:p>
    <w:p w14:paraId="1EB72F28" w14:textId="77777777" w:rsidR="009F34A6" w:rsidRPr="0033590A" w:rsidRDefault="009F34A6">
      <w:pPr>
        <w:pStyle w:val="30"/>
        <w:rPr>
          <w:ins w:id="152" w:author="Zhou Wei" w:date="2020-10-19T18:20:00Z"/>
          <w:rFonts w:ascii="Calibri" w:eastAsia="等线" w:hAnsi="Calibri"/>
          <w:kern w:val="2"/>
          <w:sz w:val="21"/>
          <w:szCs w:val="22"/>
          <w:lang w:val="en-US" w:eastAsia="zh-CN"/>
        </w:rPr>
      </w:pPr>
      <w:ins w:id="153" w:author="Zhou Wei" w:date="2020-10-19T18:20:00Z">
        <w:r>
          <w:rPr>
            <w:lang w:eastAsia="zh-CN"/>
          </w:rPr>
          <w:t>5</w:t>
        </w:r>
        <w:r>
          <w:t>.</w:t>
        </w:r>
        <w:r>
          <w:rPr>
            <w:lang w:eastAsia="zh-CN"/>
          </w:rPr>
          <w:t>8</w:t>
        </w:r>
        <w:r>
          <w:t>.3</w:t>
        </w:r>
        <w:r w:rsidRPr="0033590A">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4024076 \h </w:instrText>
        </w:r>
      </w:ins>
      <w:r>
        <w:fldChar w:fldCharType="separate"/>
      </w:r>
      <w:ins w:id="154" w:author="Zhou Wei" w:date="2020-10-19T18:20:00Z">
        <w:r>
          <w:t>17</w:t>
        </w:r>
        <w:r>
          <w:fldChar w:fldCharType="end"/>
        </w:r>
      </w:ins>
    </w:p>
    <w:p w14:paraId="7498E260" w14:textId="77777777" w:rsidR="009F34A6" w:rsidRPr="0033590A" w:rsidRDefault="009F34A6">
      <w:pPr>
        <w:pStyle w:val="20"/>
        <w:rPr>
          <w:ins w:id="155" w:author="Zhou Wei" w:date="2020-10-19T18:20:00Z"/>
          <w:rFonts w:ascii="Calibri" w:eastAsia="等线" w:hAnsi="Calibri"/>
          <w:kern w:val="2"/>
          <w:sz w:val="21"/>
          <w:szCs w:val="22"/>
          <w:lang w:val="en-US" w:eastAsia="zh-CN"/>
        </w:rPr>
      </w:pPr>
      <w:ins w:id="156" w:author="Zhou Wei" w:date="2020-10-19T18:20:00Z">
        <w:r>
          <w:t>5.</w:t>
        </w:r>
        <w:r>
          <w:rPr>
            <w:lang w:eastAsia="zh-CN"/>
          </w:rPr>
          <w:t>9</w:t>
        </w:r>
        <w:r w:rsidRPr="0033590A">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54024077 \h </w:instrText>
        </w:r>
      </w:ins>
      <w:r>
        <w:fldChar w:fldCharType="separate"/>
      </w:r>
      <w:ins w:id="157" w:author="Zhou Wei" w:date="2020-10-19T18:20:00Z">
        <w:r>
          <w:t>17</w:t>
        </w:r>
        <w:r>
          <w:fldChar w:fldCharType="end"/>
        </w:r>
      </w:ins>
    </w:p>
    <w:p w14:paraId="28317CB4" w14:textId="77777777" w:rsidR="009F34A6" w:rsidRPr="0033590A" w:rsidRDefault="009F34A6">
      <w:pPr>
        <w:pStyle w:val="30"/>
        <w:rPr>
          <w:ins w:id="158" w:author="Zhou Wei" w:date="2020-10-19T18:20:00Z"/>
          <w:rFonts w:ascii="Calibri" w:eastAsia="等线" w:hAnsi="Calibri"/>
          <w:kern w:val="2"/>
          <w:sz w:val="21"/>
          <w:szCs w:val="22"/>
          <w:lang w:val="en-US" w:eastAsia="zh-CN"/>
        </w:rPr>
      </w:pPr>
      <w:ins w:id="159" w:author="Zhou Wei" w:date="2020-10-19T18:20:00Z">
        <w:r>
          <w:t>5.</w:t>
        </w:r>
        <w:r>
          <w:rPr>
            <w:lang w:eastAsia="zh-CN"/>
          </w:rPr>
          <w:t>9</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78 \h </w:instrText>
        </w:r>
      </w:ins>
      <w:r>
        <w:fldChar w:fldCharType="separate"/>
      </w:r>
      <w:ins w:id="160" w:author="Zhou Wei" w:date="2020-10-19T18:20:00Z">
        <w:r>
          <w:t>17</w:t>
        </w:r>
        <w:r>
          <w:fldChar w:fldCharType="end"/>
        </w:r>
      </w:ins>
    </w:p>
    <w:p w14:paraId="0D89DA96" w14:textId="77777777" w:rsidR="009F34A6" w:rsidRPr="0033590A" w:rsidRDefault="009F34A6">
      <w:pPr>
        <w:pStyle w:val="30"/>
        <w:rPr>
          <w:ins w:id="161" w:author="Zhou Wei" w:date="2020-10-19T18:20:00Z"/>
          <w:rFonts w:ascii="Calibri" w:eastAsia="等线" w:hAnsi="Calibri"/>
          <w:kern w:val="2"/>
          <w:sz w:val="21"/>
          <w:szCs w:val="22"/>
          <w:lang w:val="en-US" w:eastAsia="zh-CN"/>
        </w:rPr>
      </w:pPr>
      <w:ins w:id="162" w:author="Zhou Wei" w:date="2020-10-19T18:20:00Z">
        <w:r>
          <w:t>5.</w:t>
        </w:r>
        <w:r>
          <w:rPr>
            <w:lang w:eastAsia="zh-CN"/>
          </w:rPr>
          <w:t>9</w:t>
        </w:r>
        <w:r>
          <w:t>.2</w:t>
        </w:r>
        <w:r w:rsidRPr="0033590A">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54024079 \h </w:instrText>
        </w:r>
      </w:ins>
      <w:r>
        <w:fldChar w:fldCharType="separate"/>
      </w:r>
      <w:ins w:id="163" w:author="Zhou Wei" w:date="2020-10-19T18:20:00Z">
        <w:r>
          <w:t>18</w:t>
        </w:r>
        <w:r>
          <w:fldChar w:fldCharType="end"/>
        </w:r>
      </w:ins>
    </w:p>
    <w:p w14:paraId="7C93741F" w14:textId="77777777" w:rsidR="009F34A6" w:rsidRPr="0033590A" w:rsidRDefault="009F34A6">
      <w:pPr>
        <w:pStyle w:val="30"/>
        <w:rPr>
          <w:ins w:id="164" w:author="Zhou Wei" w:date="2020-10-19T18:20:00Z"/>
          <w:rFonts w:ascii="Calibri" w:eastAsia="等线" w:hAnsi="Calibri"/>
          <w:kern w:val="2"/>
          <w:sz w:val="21"/>
          <w:szCs w:val="22"/>
          <w:lang w:val="en-US" w:eastAsia="zh-CN"/>
        </w:rPr>
      </w:pPr>
      <w:ins w:id="165" w:author="Zhou Wei" w:date="2020-10-19T18:20:00Z">
        <w:r w:rsidRPr="00EF2D26">
          <w:rPr>
            <w:lang w:val="en-US"/>
          </w:rPr>
          <w:t>5.</w:t>
        </w:r>
        <w:r w:rsidRPr="00EF2D26">
          <w:rPr>
            <w:lang w:val="en-US" w:eastAsia="zh-CN"/>
          </w:rPr>
          <w:t>9</w:t>
        </w:r>
        <w:r w:rsidRPr="00EF2D26">
          <w:rPr>
            <w:lang w:val="en-US"/>
          </w:rPr>
          <w:t>.3</w:t>
        </w:r>
        <w:r w:rsidRPr="0033590A">
          <w:rPr>
            <w:rFonts w:ascii="Calibri" w:eastAsia="等线" w:hAnsi="Calibri"/>
            <w:kern w:val="2"/>
            <w:sz w:val="21"/>
            <w:szCs w:val="22"/>
            <w:lang w:val="en-US" w:eastAsia="zh-CN"/>
          </w:rPr>
          <w:tab/>
        </w:r>
        <w:r w:rsidRPr="00EF2D26">
          <w:rPr>
            <w:lang w:val="en-US"/>
          </w:rPr>
          <w:t xml:space="preserve">Potential </w:t>
        </w:r>
        <w:r>
          <w:rPr>
            <w:lang w:eastAsia="zh-CN"/>
          </w:rPr>
          <w:t>s</w:t>
        </w:r>
        <w:r>
          <w:t xml:space="preserve">ecurity </w:t>
        </w:r>
        <w:r w:rsidRPr="00EF2D26">
          <w:rPr>
            <w:lang w:val="en-US" w:eastAsia="zh-CN"/>
          </w:rPr>
          <w:t>r</w:t>
        </w:r>
        <w:r w:rsidRPr="00EF2D26">
          <w:rPr>
            <w:lang w:val="en-US"/>
          </w:rPr>
          <w:t>equirements</w:t>
        </w:r>
        <w:r>
          <w:tab/>
        </w:r>
        <w:r>
          <w:fldChar w:fldCharType="begin"/>
        </w:r>
        <w:r>
          <w:instrText xml:space="preserve"> PAGEREF _Toc54024080 \h </w:instrText>
        </w:r>
      </w:ins>
      <w:r>
        <w:fldChar w:fldCharType="separate"/>
      </w:r>
      <w:ins w:id="166" w:author="Zhou Wei" w:date="2020-10-19T18:20:00Z">
        <w:r>
          <w:t>18</w:t>
        </w:r>
        <w:r>
          <w:fldChar w:fldCharType="end"/>
        </w:r>
      </w:ins>
    </w:p>
    <w:p w14:paraId="3FDABBFA" w14:textId="77777777" w:rsidR="009F34A6" w:rsidRPr="0033590A" w:rsidRDefault="009F34A6">
      <w:pPr>
        <w:pStyle w:val="20"/>
        <w:rPr>
          <w:ins w:id="167" w:author="Zhou Wei" w:date="2020-10-19T18:20:00Z"/>
          <w:rFonts w:ascii="Calibri" w:eastAsia="等线" w:hAnsi="Calibri"/>
          <w:kern w:val="2"/>
          <w:sz w:val="21"/>
          <w:szCs w:val="22"/>
          <w:lang w:val="en-US" w:eastAsia="zh-CN"/>
        </w:rPr>
      </w:pPr>
      <w:ins w:id="168" w:author="Zhou Wei" w:date="2020-10-19T18:20:00Z">
        <w:r>
          <w:t>5.</w:t>
        </w:r>
        <w:r>
          <w:rPr>
            <w:lang w:eastAsia="zh-CN"/>
          </w:rPr>
          <w:t>10</w:t>
        </w:r>
        <w:r w:rsidRPr="0033590A">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54024081 \h </w:instrText>
        </w:r>
      </w:ins>
      <w:r>
        <w:fldChar w:fldCharType="separate"/>
      </w:r>
      <w:ins w:id="169" w:author="Zhou Wei" w:date="2020-10-19T18:20:00Z">
        <w:r>
          <w:t>18</w:t>
        </w:r>
        <w:r>
          <w:fldChar w:fldCharType="end"/>
        </w:r>
      </w:ins>
    </w:p>
    <w:p w14:paraId="456A4342" w14:textId="77777777" w:rsidR="009F34A6" w:rsidRPr="0033590A" w:rsidRDefault="009F34A6">
      <w:pPr>
        <w:pStyle w:val="30"/>
        <w:rPr>
          <w:ins w:id="170" w:author="Zhou Wei" w:date="2020-10-19T18:20:00Z"/>
          <w:rFonts w:ascii="Calibri" w:eastAsia="等线" w:hAnsi="Calibri"/>
          <w:kern w:val="2"/>
          <w:sz w:val="21"/>
          <w:szCs w:val="22"/>
          <w:lang w:val="en-US" w:eastAsia="zh-CN"/>
        </w:rPr>
      </w:pPr>
      <w:ins w:id="171" w:author="Zhou Wei" w:date="2020-10-19T18:20:00Z">
        <w:r>
          <w:t>5.</w:t>
        </w:r>
        <w:r>
          <w:rPr>
            <w:lang w:eastAsia="zh-CN"/>
          </w:rPr>
          <w:t>10</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82 \h </w:instrText>
        </w:r>
      </w:ins>
      <w:r>
        <w:fldChar w:fldCharType="separate"/>
      </w:r>
      <w:ins w:id="172" w:author="Zhou Wei" w:date="2020-10-19T18:20:00Z">
        <w:r>
          <w:t>18</w:t>
        </w:r>
        <w:r>
          <w:fldChar w:fldCharType="end"/>
        </w:r>
      </w:ins>
    </w:p>
    <w:p w14:paraId="18A301DD" w14:textId="77777777" w:rsidR="009F34A6" w:rsidRPr="0033590A" w:rsidRDefault="009F34A6">
      <w:pPr>
        <w:pStyle w:val="30"/>
        <w:rPr>
          <w:ins w:id="173" w:author="Zhou Wei" w:date="2020-10-19T18:20:00Z"/>
          <w:rFonts w:ascii="Calibri" w:eastAsia="等线" w:hAnsi="Calibri"/>
          <w:kern w:val="2"/>
          <w:sz w:val="21"/>
          <w:szCs w:val="22"/>
          <w:lang w:val="en-US" w:eastAsia="zh-CN"/>
        </w:rPr>
      </w:pPr>
      <w:ins w:id="174" w:author="Zhou Wei" w:date="2020-10-19T18:20:00Z">
        <w:r>
          <w:t>5.</w:t>
        </w:r>
        <w:r>
          <w:rPr>
            <w:lang w:eastAsia="zh-CN"/>
          </w:rPr>
          <w:t>10</w:t>
        </w:r>
        <w:r>
          <w:t>.2</w:t>
        </w:r>
        <w:r w:rsidRPr="0033590A">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54024083 \h </w:instrText>
        </w:r>
      </w:ins>
      <w:r>
        <w:fldChar w:fldCharType="separate"/>
      </w:r>
      <w:ins w:id="175" w:author="Zhou Wei" w:date="2020-10-19T18:20:00Z">
        <w:r>
          <w:t>18</w:t>
        </w:r>
        <w:r>
          <w:fldChar w:fldCharType="end"/>
        </w:r>
      </w:ins>
    </w:p>
    <w:p w14:paraId="408B2851" w14:textId="77777777" w:rsidR="009F34A6" w:rsidRPr="0033590A" w:rsidRDefault="009F34A6">
      <w:pPr>
        <w:pStyle w:val="30"/>
        <w:rPr>
          <w:ins w:id="176" w:author="Zhou Wei" w:date="2020-10-19T18:20:00Z"/>
          <w:rFonts w:ascii="Calibri" w:eastAsia="等线" w:hAnsi="Calibri"/>
          <w:kern w:val="2"/>
          <w:sz w:val="21"/>
          <w:szCs w:val="22"/>
          <w:lang w:val="en-US" w:eastAsia="zh-CN"/>
        </w:rPr>
      </w:pPr>
      <w:ins w:id="177" w:author="Zhou Wei" w:date="2020-10-19T18:20:00Z">
        <w:r w:rsidRPr="00EF2D26">
          <w:rPr>
            <w:lang w:val="en-US"/>
          </w:rPr>
          <w:t>5.</w:t>
        </w:r>
        <w:r w:rsidRPr="00EF2D26">
          <w:rPr>
            <w:lang w:val="en-US" w:eastAsia="zh-CN"/>
          </w:rPr>
          <w:t>10</w:t>
        </w:r>
        <w:r w:rsidRPr="00EF2D26">
          <w:rPr>
            <w:lang w:val="en-US"/>
          </w:rPr>
          <w:t>.3</w:t>
        </w:r>
        <w:r w:rsidRPr="0033590A">
          <w:rPr>
            <w:rFonts w:ascii="Calibri" w:eastAsia="等线" w:hAnsi="Calibri"/>
            <w:kern w:val="2"/>
            <w:sz w:val="21"/>
            <w:szCs w:val="22"/>
            <w:lang w:val="en-US" w:eastAsia="zh-CN"/>
          </w:rPr>
          <w:tab/>
        </w:r>
        <w:r w:rsidRPr="00EF2D26">
          <w:rPr>
            <w:lang w:val="en-US"/>
          </w:rPr>
          <w:t xml:space="preserve">Potential </w:t>
        </w:r>
        <w:r w:rsidRPr="00EF2D26">
          <w:rPr>
            <w:lang w:val="en-US" w:eastAsia="zh-CN"/>
          </w:rPr>
          <w:t>r</w:t>
        </w:r>
        <w:r w:rsidRPr="00EF2D26">
          <w:rPr>
            <w:lang w:val="en-US"/>
          </w:rPr>
          <w:t>equirements</w:t>
        </w:r>
        <w:r>
          <w:tab/>
        </w:r>
        <w:r>
          <w:fldChar w:fldCharType="begin"/>
        </w:r>
        <w:r>
          <w:instrText xml:space="preserve"> PAGEREF _Toc54024084 \h </w:instrText>
        </w:r>
      </w:ins>
      <w:r>
        <w:fldChar w:fldCharType="separate"/>
      </w:r>
      <w:ins w:id="178" w:author="Zhou Wei" w:date="2020-10-19T18:20:00Z">
        <w:r>
          <w:t>18</w:t>
        </w:r>
        <w:r>
          <w:fldChar w:fldCharType="end"/>
        </w:r>
      </w:ins>
    </w:p>
    <w:p w14:paraId="35968BA2" w14:textId="77777777" w:rsidR="009F34A6" w:rsidRPr="0033590A" w:rsidRDefault="009F34A6">
      <w:pPr>
        <w:pStyle w:val="20"/>
        <w:rPr>
          <w:ins w:id="179" w:author="Zhou Wei" w:date="2020-10-19T18:20:00Z"/>
          <w:rFonts w:ascii="Calibri" w:eastAsia="等线" w:hAnsi="Calibri"/>
          <w:kern w:val="2"/>
          <w:sz w:val="21"/>
          <w:szCs w:val="22"/>
          <w:lang w:val="en-US" w:eastAsia="zh-CN"/>
        </w:rPr>
      </w:pPr>
      <w:ins w:id="180" w:author="Zhou Wei" w:date="2020-10-19T18:20:00Z">
        <w:r>
          <w:t>5.</w:t>
        </w:r>
        <w:r>
          <w:rPr>
            <w:lang w:eastAsia="zh-CN"/>
          </w:rPr>
          <w:t>11</w:t>
        </w:r>
        <w:r w:rsidRPr="0033590A">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54024085 \h </w:instrText>
        </w:r>
      </w:ins>
      <w:r>
        <w:fldChar w:fldCharType="separate"/>
      </w:r>
      <w:ins w:id="181" w:author="Zhou Wei" w:date="2020-10-19T18:20:00Z">
        <w:r>
          <w:t>19</w:t>
        </w:r>
        <w:r>
          <w:fldChar w:fldCharType="end"/>
        </w:r>
      </w:ins>
    </w:p>
    <w:p w14:paraId="6B77A861" w14:textId="77777777" w:rsidR="009F34A6" w:rsidRPr="0033590A" w:rsidRDefault="009F34A6">
      <w:pPr>
        <w:pStyle w:val="30"/>
        <w:rPr>
          <w:ins w:id="182" w:author="Zhou Wei" w:date="2020-10-19T18:20:00Z"/>
          <w:rFonts w:ascii="Calibri" w:eastAsia="等线" w:hAnsi="Calibri"/>
          <w:kern w:val="2"/>
          <w:sz w:val="21"/>
          <w:szCs w:val="22"/>
          <w:lang w:val="en-US" w:eastAsia="zh-CN"/>
        </w:rPr>
      </w:pPr>
      <w:ins w:id="183" w:author="Zhou Wei" w:date="2020-10-19T18:20:00Z">
        <w:r>
          <w:lastRenderedPageBreak/>
          <w:t>5.</w:t>
        </w:r>
        <w:r>
          <w:rPr>
            <w:lang w:eastAsia="zh-CN"/>
          </w:rPr>
          <w:t>11</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86 \h </w:instrText>
        </w:r>
      </w:ins>
      <w:r>
        <w:fldChar w:fldCharType="separate"/>
      </w:r>
      <w:ins w:id="184" w:author="Zhou Wei" w:date="2020-10-19T18:20:00Z">
        <w:r>
          <w:t>19</w:t>
        </w:r>
        <w:r>
          <w:fldChar w:fldCharType="end"/>
        </w:r>
      </w:ins>
    </w:p>
    <w:p w14:paraId="68838BF8" w14:textId="77777777" w:rsidR="009F34A6" w:rsidRPr="0033590A" w:rsidRDefault="009F34A6">
      <w:pPr>
        <w:pStyle w:val="30"/>
        <w:rPr>
          <w:ins w:id="185" w:author="Zhou Wei" w:date="2020-10-19T18:20:00Z"/>
          <w:rFonts w:ascii="Calibri" w:eastAsia="等线" w:hAnsi="Calibri"/>
          <w:kern w:val="2"/>
          <w:sz w:val="21"/>
          <w:szCs w:val="22"/>
          <w:lang w:val="en-US" w:eastAsia="zh-CN"/>
        </w:rPr>
      </w:pPr>
      <w:ins w:id="186" w:author="Zhou Wei" w:date="2020-10-19T18:20:00Z">
        <w:r>
          <w:t>5.</w:t>
        </w:r>
        <w:r>
          <w:rPr>
            <w:lang w:eastAsia="zh-CN"/>
          </w:rPr>
          <w:t>11</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87 \h </w:instrText>
        </w:r>
      </w:ins>
      <w:r>
        <w:fldChar w:fldCharType="separate"/>
      </w:r>
      <w:ins w:id="187" w:author="Zhou Wei" w:date="2020-10-19T18:20:00Z">
        <w:r>
          <w:t>19</w:t>
        </w:r>
        <w:r>
          <w:fldChar w:fldCharType="end"/>
        </w:r>
      </w:ins>
    </w:p>
    <w:p w14:paraId="199D972B" w14:textId="77777777" w:rsidR="009F34A6" w:rsidRPr="0033590A" w:rsidRDefault="009F34A6">
      <w:pPr>
        <w:pStyle w:val="30"/>
        <w:rPr>
          <w:ins w:id="188" w:author="Zhou Wei" w:date="2020-10-19T18:20:00Z"/>
          <w:rFonts w:ascii="Calibri" w:eastAsia="等线" w:hAnsi="Calibri"/>
          <w:kern w:val="2"/>
          <w:sz w:val="21"/>
          <w:szCs w:val="22"/>
          <w:lang w:val="en-US" w:eastAsia="zh-CN"/>
        </w:rPr>
      </w:pPr>
      <w:ins w:id="189" w:author="Zhou Wei" w:date="2020-10-19T18:20:00Z">
        <w:r>
          <w:t>5.</w:t>
        </w:r>
        <w:r>
          <w:rPr>
            <w:lang w:eastAsia="zh-CN"/>
          </w:rPr>
          <w:t>11</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88 \h </w:instrText>
        </w:r>
      </w:ins>
      <w:r>
        <w:fldChar w:fldCharType="separate"/>
      </w:r>
      <w:ins w:id="190" w:author="Zhou Wei" w:date="2020-10-19T18:20:00Z">
        <w:r>
          <w:t>19</w:t>
        </w:r>
        <w:r>
          <w:fldChar w:fldCharType="end"/>
        </w:r>
      </w:ins>
    </w:p>
    <w:p w14:paraId="4DBCF994" w14:textId="77777777" w:rsidR="009F34A6" w:rsidRPr="0033590A" w:rsidRDefault="009F34A6">
      <w:pPr>
        <w:pStyle w:val="20"/>
        <w:rPr>
          <w:ins w:id="191" w:author="Zhou Wei" w:date="2020-10-19T18:20:00Z"/>
          <w:rFonts w:ascii="Calibri" w:eastAsia="等线" w:hAnsi="Calibri"/>
          <w:kern w:val="2"/>
          <w:sz w:val="21"/>
          <w:szCs w:val="22"/>
          <w:lang w:val="en-US" w:eastAsia="zh-CN"/>
        </w:rPr>
      </w:pPr>
      <w:ins w:id="192" w:author="Zhou Wei" w:date="2020-10-19T18:20:00Z">
        <w:r>
          <w:t>5.</w:t>
        </w:r>
        <w:r>
          <w:rPr>
            <w:lang w:eastAsia="zh-CN"/>
          </w:rPr>
          <w:t>12</w:t>
        </w:r>
        <w:r w:rsidRPr="0033590A">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54024089 \h </w:instrText>
        </w:r>
      </w:ins>
      <w:r>
        <w:fldChar w:fldCharType="separate"/>
      </w:r>
      <w:ins w:id="193" w:author="Zhou Wei" w:date="2020-10-19T18:20:00Z">
        <w:r>
          <w:t>19</w:t>
        </w:r>
        <w:r>
          <w:fldChar w:fldCharType="end"/>
        </w:r>
      </w:ins>
    </w:p>
    <w:p w14:paraId="65BF7C01" w14:textId="77777777" w:rsidR="009F34A6" w:rsidRPr="0033590A" w:rsidRDefault="009F34A6">
      <w:pPr>
        <w:pStyle w:val="30"/>
        <w:rPr>
          <w:ins w:id="194" w:author="Zhou Wei" w:date="2020-10-19T18:20:00Z"/>
          <w:rFonts w:ascii="Calibri" w:eastAsia="等线" w:hAnsi="Calibri"/>
          <w:kern w:val="2"/>
          <w:sz w:val="21"/>
          <w:szCs w:val="22"/>
          <w:lang w:val="en-US" w:eastAsia="zh-CN"/>
        </w:rPr>
      </w:pPr>
      <w:ins w:id="195" w:author="Zhou Wei" w:date="2020-10-19T18:20:00Z">
        <w:r>
          <w:t>5.</w:t>
        </w:r>
        <w:r>
          <w:rPr>
            <w:lang w:eastAsia="zh-CN"/>
          </w:rPr>
          <w:t>12</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90 \h </w:instrText>
        </w:r>
      </w:ins>
      <w:r>
        <w:fldChar w:fldCharType="separate"/>
      </w:r>
      <w:ins w:id="196" w:author="Zhou Wei" w:date="2020-10-19T18:20:00Z">
        <w:r>
          <w:t>19</w:t>
        </w:r>
        <w:r>
          <w:fldChar w:fldCharType="end"/>
        </w:r>
      </w:ins>
    </w:p>
    <w:p w14:paraId="7E051903" w14:textId="77777777" w:rsidR="009F34A6" w:rsidRPr="0033590A" w:rsidRDefault="009F34A6">
      <w:pPr>
        <w:pStyle w:val="30"/>
        <w:rPr>
          <w:ins w:id="197" w:author="Zhou Wei" w:date="2020-10-19T18:20:00Z"/>
          <w:rFonts w:ascii="Calibri" w:eastAsia="等线" w:hAnsi="Calibri"/>
          <w:kern w:val="2"/>
          <w:sz w:val="21"/>
          <w:szCs w:val="22"/>
          <w:lang w:val="en-US" w:eastAsia="zh-CN"/>
        </w:rPr>
      </w:pPr>
      <w:ins w:id="198" w:author="Zhou Wei" w:date="2020-10-19T18:20:00Z">
        <w:r>
          <w:t>5.</w:t>
        </w:r>
        <w:r>
          <w:rPr>
            <w:lang w:eastAsia="zh-CN"/>
          </w:rPr>
          <w:t>12</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91 \h </w:instrText>
        </w:r>
      </w:ins>
      <w:r>
        <w:fldChar w:fldCharType="separate"/>
      </w:r>
      <w:ins w:id="199" w:author="Zhou Wei" w:date="2020-10-19T18:20:00Z">
        <w:r>
          <w:t>19</w:t>
        </w:r>
        <w:r>
          <w:fldChar w:fldCharType="end"/>
        </w:r>
      </w:ins>
    </w:p>
    <w:p w14:paraId="249D8273" w14:textId="77777777" w:rsidR="009F34A6" w:rsidRPr="0033590A" w:rsidRDefault="009F34A6">
      <w:pPr>
        <w:pStyle w:val="30"/>
        <w:rPr>
          <w:ins w:id="200" w:author="Zhou Wei" w:date="2020-10-19T18:20:00Z"/>
          <w:rFonts w:ascii="Calibri" w:eastAsia="等线" w:hAnsi="Calibri"/>
          <w:kern w:val="2"/>
          <w:sz w:val="21"/>
          <w:szCs w:val="22"/>
          <w:lang w:val="en-US" w:eastAsia="zh-CN"/>
        </w:rPr>
      </w:pPr>
      <w:ins w:id="201" w:author="Zhou Wei" w:date="2020-10-19T18:20:00Z">
        <w:r>
          <w:t>5.</w:t>
        </w:r>
        <w:r>
          <w:rPr>
            <w:lang w:eastAsia="zh-CN"/>
          </w:rPr>
          <w:t>12</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92 \h </w:instrText>
        </w:r>
      </w:ins>
      <w:r>
        <w:fldChar w:fldCharType="separate"/>
      </w:r>
      <w:ins w:id="202" w:author="Zhou Wei" w:date="2020-10-19T18:20:00Z">
        <w:r>
          <w:t>20</w:t>
        </w:r>
        <w:r>
          <w:fldChar w:fldCharType="end"/>
        </w:r>
      </w:ins>
    </w:p>
    <w:p w14:paraId="49A24114" w14:textId="77777777" w:rsidR="009F34A6" w:rsidRPr="0033590A" w:rsidRDefault="009F34A6">
      <w:pPr>
        <w:pStyle w:val="20"/>
        <w:rPr>
          <w:ins w:id="203" w:author="Zhou Wei" w:date="2020-10-19T18:20:00Z"/>
          <w:rFonts w:ascii="Calibri" w:eastAsia="等线" w:hAnsi="Calibri"/>
          <w:kern w:val="2"/>
          <w:sz w:val="21"/>
          <w:szCs w:val="22"/>
          <w:lang w:val="en-US" w:eastAsia="zh-CN"/>
        </w:rPr>
      </w:pPr>
      <w:ins w:id="204" w:author="Zhou Wei" w:date="2020-10-19T18:20:00Z">
        <w:r>
          <w:t>5.</w:t>
        </w:r>
        <w:r>
          <w:rPr>
            <w:lang w:eastAsia="zh-CN"/>
          </w:rPr>
          <w:t>13</w:t>
        </w:r>
        <w:r w:rsidRPr="0033590A">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54024093 \h </w:instrText>
        </w:r>
      </w:ins>
      <w:r>
        <w:fldChar w:fldCharType="separate"/>
      </w:r>
      <w:ins w:id="205" w:author="Zhou Wei" w:date="2020-10-19T18:20:00Z">
        <w:r>
          <w:t>20</w:t>
        </w:r>
        <w:r>
          <w:fldChar w:fldCharType="end"/>
        </w:r>
      </w:ins>
    </w:p>
    <w:p w14:paraId="70A78B28" w14:textId="77777777" w:rsidR="009F34A6" w:rsidRPr="0033590A" w:rsidRDefault="009F34A6">
      <w:pPr>
        <w:pStyle w:val="30"/>
        <w:rPr>
          <w:ins w:id="206" w:author="Zhou Wei" w:date="2020-10-19T18:20:00Z"/>
          <w:rFonts w:ascii="Calibri" w:eastAsia="等线" w:hAnsi="Calibri"/>
          <w:kern w:val="2"/>
          <w:sz w:val="21"/>
          <w:szCs w:val="22"/>
          <w:lang w:val="en-US" w:eastAsia="zh-CN"/>
        </w:rPr>
      </w:pPr>
      <w:ins w:id="207" w:author="Zhou Wei" w:date="2020-10-19T18:20:00Z">
        <w:r>
          <w:t>5.</w:t>
        </w:r>
        <w:r>
          <w:rPr>
            <w:lang w:eastAsia="zh-CN"/>
          </w:rPr>
          <w:t>13</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94 \h </w:instrText>
        </w:r>
      </w:ins>
      <w:r>
        <w:fldChar w:fldCharType="separate"/>
      </w:r>
      <w:ins w:id="208" w:author="Zhou Wei" w:date="2020-10-19T18:20:00Z">
        <w:r>
          <w:t>20</w:t>
        </w:r>
        <w:r>
          <w:fldChar w:fldCharType="end"/>
        </w:r>
      </w:ins>
    </w:p>
    <w:p w14:paraId="66927723" w14:textId="77777777" w:rsidR="009F34A6" w:rsidRPr="0033590A" w:rsidRDefault="009F34A6">
      <w:pPr>
        <w:pStyle w:val="30"/>
        <w:rPr>
          <w:ins w:id="209" w:author="Zhou Wei" w:date="2020-10-19T18:20:00Z"/>
          <w:rFonts w:ascii="Calibri" w:eastAsia="等线" w:hAnsi="Calibri"/>
          <w:kern w:val="2"/>
          <w:sz w:val="21"/>
          <w:szCs w:val="22"/>
          <w:lang w:val="en-US" w:eastAsia="zh-CN"/>
        </w:rPr>
      </w:pPr>
      <w:ins w:id="210" w:author="Zhou Wei" w:date="2020-10-19T18:20:00Z">
        <w:r>
          <w:t>5.</w:t>
        </w:r>
        <w:r>
          <w:rPr>
            <w:lang w:eastAsia="zh-CN"/>
          </w:rPr>
          <w:t>13</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95 \h </w:instrText>
        </w:r>
      </w:ins>
      <w:r>
        <w:fldChar w:fldCharType="separate"/>
      </w:r>
      <w:ins w:id="211" w:author="Zhou Wei" w:date="2020-10-19T18:20:00Z">
        <w:r>
          <w:t>20</w:t>
        </w:r>
        <w:r>
          <w:fldChar w:fldCharType="end"/>
        </w:r>
      </w:ins>
    </w:p>
    <w:p w14:paraId="1BF1726D" w14:textId="77777777" w:rsidR="009F34A6" w:rsidRPr="0033590A" w:rsidRDefault="009F34A6">
      <w:pPr>
        <w:pStyle w:val="30"/>
        <w:rPr>
          <w:ins w:id="212" w:author="Zhou Wei" w:date="2020-10-19T18:20:00Z"/>
          <w:rFonts w:ascii="Calibri" w:eastAsia="等线" w:hAnsi="Calibri"/>
          <w:kern w:val="2"/>
          <w:sz w:val="21"/>
          <w:szCs w:val="22"/>
          <w:lang w:val="en-US" w:eastAsia="zh-CN"/>
        </w:rPr>
      </w:pPr>
      <w:ins w:id="213" w:author="Zhou Wei" w:date="2020-10-19T18:20:00Z">
        <w:r>
          <w:t>5.</w:t>
        </w:r>
        <w:r>
          <w:rPr>
            <w:lang w:eastAsia="zh-CN"/>
          </w:rPr>
          <w:t>13</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096 \h </w:instrText>
        </w:r>
      </w:ins>
      <w:r>
        <w:fldChar w:fldCharType="separate"/>
      </w:r>
      <w:ins w:id="214" w:author="Zhou Wei" w:date="2020-10-19T18:20:00Z">
        <w:r>
          <w:t>21</w:t>
        </w:r>
        <w:r>
          <w:fldChar w:fldCharType="end"/>
        </w:r>
      </w:ins>
    </w:p>
    <w:p w14:paraId="18BF8AFA" w14:textId="77777777" w:rsidR="009F34A6" w:rsidRPr="0033590A" w:rsidRDefault="009F34A6">
      <w:pPr>
        <w:pStyle w:val="20"/>
        <w:rPr>
          <w:ins w:id="215" w:author="Zhou Wei" w:date="2020-10-19T18:20:00Z"/>
          <w:rFonts w:ascii="Calibri" w:eastAsia="等线" w:hAnsi="Calibri"/>
          <w:kern w:val="2"/>
          <w:sz w:val="21"/>
          <w:szCs w:val="22"/>
          <w:lang w:val="en-US" w:eastAsia="zh-CN"/>
        </w:rPr>
      </w:pPr>
      <w:ins w:id="216" w:author="Zhou Wei" w:date="2020-10-19T18:20:00Z">
        <w:r>
          <w:t>5.</w:t>
        </w:r>
        <w:r>
          <w:rPr>
            <w:lang w:eastAsia="zh-CN"/>
          </w:rPr>
          <w:t>14</w:t>
        </w:r>
        <w:r w:rsidRPr="0033590A">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54024097 \h </w:instrText>
        </w:r>
      </w:ins>
      <w:r>
        <w:fldChar w:fldCharType="separate"/>
      </w:r>
      <w:ins w:id="217" w:author="Zhou Wei" w:date="2020-10-19T18:20:00Z">
        <w:r>
          <w:t>21</w:t>
        </w:r>
        <w:r>
          <w:fldChar w:fldCharType="end"/>
        </w:r>
      </w:ins>
    </w:p>
    <w:p w14:paraId="07436853" w14:textId="77777777" w:rsidR="009F34A6" w:rsidRPr="0033590A" w:rsidRDefault="009F34A6">
      <w:pPr>
        <w:pStyle w:val="30"/>
        <w:rPr>
          <w:ins w:id="218" w:author="Zhou Wei" w:date="2020-10-19T18:20:00Z"/>
          <w:rFonts w:ascii="Calibri" w:eastAsia="等线" w:hAnsi="Calibri"/>
          <w:kern w:val="2"/>
          <w:sz w:val="21"/>
          <w:szCs w:val="22"/>
          <w:lang w:val="en-US" w:eastAsia="zh-CN"/>
        </w:rPr>
      </w:pPr>
      <w:ins w:id="219" w:author="Zhou Wei" w:date="2020-10-19T18:20:00Z">
        <w:r>
          <w:t>5.</w:t>
        </w:r>
        <w:r>
          <w:rPr>
            <w:lang w:eastAsia="zh-CN"/>
          </w:rPr>
          <w:t>14</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098 \h </w:instrText>
        </w:r>
      </w:ins>
      <w:r>
        <w:fldChar w:fldCharType="separate"/>
      </w:r>
      <w:ins w:id="220" w:author="Zhou Wei" w:date="2020-10-19T18:20:00Z">
        <w:r>
          <w:t>21</w:t>
        </w:r>
        <w:r>
          <w:fldChar w:fldCharType="end"/>
        </w:r>
      </w:ins>
    </w:p>
    <w:p w14:paraId="4005E0EA" w14:textId="77777777" w:rsidR="009F34A6" w:rsidRPr="0033590A" w:rsidRDefault="009F34A6">
      <w:pPr>
        <w:pStyle w:val="30"/>
        <w:rPr>
          <w:ins w:id="221" w:author="Zhou Wei" w:date="2020-10-19T18:20:00Z"/>
          <w:rFonts w:ascii="Calibri" w:eastAsia="等线" w:hAnsi="Calibri"/>
          <w:kern w:val="2"/>
          <w:sz w:val="21"/>
          <w:szCs w:val="22"/>
          <w:lang w:val="en-US" w:eastAsia="zh-CN"/>
        </w:rPr>
      </w:pPr>
      <w:ins w:id="222" w:author="Zhou Wei" w:date="2020-10-19T18:20:00Z">
        <w:r>
          <w:t>5.</w:t>
        </w:r>
        <w:r>
          <w:rPr>
            <w:lang w:eastAsia="zh-CN"/>
          </w:rPr>
          <w:t>14</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099 \h </w:instrText>
        </w:r>
      </w:ins>
      <w:r>
        <w:fldChar w:fldCharType="separate"/>
      </w:r>
      <w:ins w:id="223" w:author="Zhou Wei" w:date="2020-10-19T18:20:00Z">
        <w:r>
          <w:t>21</w:t>
        </w:r>
        <w:r>
          <w:fldChar w:fldCharType="end"/>
        </w:r>
      </w:ins>
    </w:p>
    <w:p w14:paraId="3C9243A7" w14:textId="77777777" w:rsidR="009F34A6" w:rsidRPr="0033590A" w:rsidRDefault="009F34A6">
      <w:pPr>
        <w:pStyle w:val="30"/>
        <w:rPr>
          <w:ins w:id="224" w:author="Zhou Wei" w:date="2020-10-19T18:20:00Z"/>
          <w:rFonts w:ascii="Calibri" w:eastAsia="等线" w:hAnsi="Calibri"/>
          <w:kern w:val="2"/>
          <w:sz w:val="21"/>
          <w:szCs w:val="22"/>
          <w:lang w:val="en-US" w:eastAsia="zh-CN"/>
        </w:rPr>
      </w:pPr>
      <w:ins w:id="225" w:author="Zhou Wei" w:date="2020-10-19T18:20:00Z">
        <w:r>
          <w:t>5.</w:t>
        </w:r>
        <w:r>
          <w:rPr>
            <w:lang w:eastAsia="zh-CN"/>
          </w:rPr>
          <w:t>14</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100 \h </w:instrText>
        </w:r>
      </w:ins>
      <w:r>
        <w:fldChar w:fldCharType="separate"/>
      </w:r>
      <w:ins w:id="226" w:author="Zhou Wei" w:date="2020-10-19T18:20:00Z">
        <w:r>
          <w:t>21</w:t>
        </w:r>
        <w:r>
          <w:fldChar w:fldCharType="end"/>
        </w:r>
      </w:ins>
    </w:p>
    <w:p w14:paraId="523A44EB" w14:textId="77777777" w:rsidR="009F34A6" w:rsidRPr="0033590A" w:rsidRDefault="009F34A6">
      <w:pPr>
        <w:pStyle w:val="20"/>
        <w:rPr>
          <w:ins w:id="227" w:author="Zhou Wei" w:date="2020-10-19T18:20:00Z"/>
          <w:rFonts w:ascii="Calibri" w:eastAsia="等线" w:hAnsi="Calibri"/>
          <w:kern w:val="2"/>
          <w:sz w:val="21"/>
          <w:szCs w:val="22"/>
          <w:lang w:val="en-US" w:eastAsia="zh-CN"/>
        </w:rPr>
      </w:pPr>
      <w:ins w:id="228" w:author="Zhou Wei" w:date="2020-10-19T18:20:00Z">
        <w:r>
          <w:t>5.</w:t>
        </w:r>
        <w:r>
          <w:rPr>
            <w:lang w:eastAsia="zh-CN"/>
          </w:rPr>
          <w:t>15</w:t>
        </w:r>
        <w:r w:rsidRPr="0033590A">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54024101 \h </w:instrText>
        </w:r>
      </w:ins>
      <w:r>
        <w:fldChar w:fldCharType="separate"/>
      </w:r>
      <w:ins w:id="229" w:author="Zhou Wei" w:date="2020-10-19T18:20:00Z">
        <w:r>
          <w:t>22</w:t>
        </w:r>
        <w:r>
          <w:fldChar w:fldCharType="end"/>
        </w:r>
      </w:ins>
    </w:p>
    <w:p w14:paraId="2072D0C0" w14:textId="77777777" w:rsidR="009F34A6" w:rsidRPr="0033590A" w:rsidRDefault="009F34A6">
      <w:pPr>
        <w:pStyle w:val="30"/>
        <w:rPr>
          <w:ins w:id="230" w:author="Zhou Wei" w:date="2020-10-19T18:20:00Z"/>
          <w:rFonts w:ascii="Calibri" w:eastAsia="等线" w:hAnsi="Calibri"/>
          <w:kern w:val="2"/>
          <w:sz w:val="21"/>
          <w:szCs w:val="22"/>
          <w:lang w:val="en-US" w:eastAsia="zh-CN"/>
        </w:rPr>
      </w:pPr>
      <w:ins w:id="231" w:author="Zhou Wei" w:date="2020-10-19T18:20:00Z">
        <w:r>
          <w:t>5.</w:t>
        </w:r>
        <w:r>
          <w:rPr>
            <w:lang w:eastAsia="zh-CN"/>
          </w:rPr>
          <w:t>15</w:t>
        </w:r>
        <w:r>
          <w:t>.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102 \h </w:instrText>
        </w:r>
      </w:ins>
      <w:r>
        <w:fldChar w:fldCharType="separate"/>
      </w:r>
      <w:ins w:id="232" w:author="Zhou Wei" w:date="2020-10-19T18:20:00Z">
        <w:r>
          <w:t>22</w:t>
        </w:r>
        <w:r>
          <w:fldChar w:fldCharType="end"/>
        </w:r>
      </w:ins>
    </w:p>
    <w:p w14:paraId="6FBF265F" w14:textId="77777777" w:rsidR="009F34A6" w:rsidRPr="0033590A" w:rsidRDefault="009F34A6">
      <w:pPr>
        <w:pStyle w:val="30"/>
        <w:rPr>
          <w:ins w:id="233" w:author="Zhou Wei" w:date="2020-10-19T18:20:00Z"/>
          <w:rFonts w:ascii="Calibri" w:eastAsia="等线" w:hAnsi="Calibri"/>
          <w:kern w:val="2"/>
          <w:sz w:val="21"/>
          <w:szCs w:val="22"/>
          <w:lang w:val="en-US" w:eastAsia="zh-CN"/>
        </w:rPr>
      </w:pPr>
      <w:ins w:id="234" w:author="Zhou Wei" w:date="2020-10-19T18:20:00Z">
        <w:r>
          <w:t>5.</w:t>
        </w:r>
        <w:r>
          <w:rPr>
            <w:lang w:eastAsia="zh-CN"/>
          </w:rPr>
          <w:t>15</w:t>
        </w:r>
        <w:r>
          <w:t>.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103 \h </w:instrText>
        </w:r>
      </w:ins>
      <w:r>
        <w:fldChar w:fldCharType="separate"/>
      </w:r>
      <w:ins w:id="235" w:author="Zhou Wei" w:date="2020-10-19T18:20:00Z">
        <w:r>
          <w:t>22</w:t>
        </w:r>
        <w:r>
          <w:fldChar w:fldCharType="end"/>
        </w:r>
      </w:ins>
    </w:p>
    <w:p w14:paraId="132FF570" w14:textId="77777777" w:rsidR="009F34A6" w:rsidRPr="0033590A" w:rsidRDefault="009F34A6">
      <w:pPr>
        <w:pStyle w:val="30"/>
        <w:rPr>
          <w:ins w:id="236" w:author="Zhou Wei" w:date="2020-10-19T18:20:00Z"/>
          <w:rFonts w:ascii="Calibri" w:eastAsia="等线" w:hAnsi="Calibri"/>
          <w:kern w:val="2"/>
          <w:sz w:val="21"/>
          <w:szCs w:val="22"/>
          <w:lang w:val="en-US" w:eastAsia="zh-CN"/>
        </w:rPr>
      </w:pPr>
      <w:ins w:id="237" w:author="Zhou Wei" w:date="2020-10-19T18:20:00Z">
        <w:r>
          <w:t>5.</w:t>
        </w:r>
        <w:r>
          <w:rPr>
            <w:lang w:eastAsia="zh-CN"/>
          </w:rPr>
          <w:t>15</w:t>
        </w:r>
        <w:r>
          <w:t>.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104 \h </w:instrText>
        </w:r>
      </w:ins>
      <w:r>
        <w:fldChar w:fldCharType="separate"/>
      </w:r>
      <w:ins w:id="238" w:author="Zhou Wei" w:date="2020-10-19T18:20:00Z">
        <w:r>
          <w:t>22</w:t>
        </w:r>
        <w:r>
          <w:fldChar w:fldCharType="end"/>
        </w:r>
      </w:ins>
    </w:p>
    <w:p w14:paraId="31E784F5" w14:textId="77777777" w:rsidR="009F34A6" w:rsidRPr="0033590A" w:rsidRDefault="009F34A6">
      <w:pPr>
        <w:pStyle w:val="20"/>
        <w:rPr>
          <w:ins w:id="239" w:author="Zhou Wei" w:date="2020-10-19T18:20:00Z"/>
          <w:rFonts w:ascii="Calibri" w:eastAsia="等线" w:hAnsi="Calibri"/>
          <w:kern w:val="2"/>
          <w:sz w:val="21"/>
          <w:szCs w:val="22"/>
          <w:lang w:val="en-US" w:eastAsia="zh-CN"/>
        </w:rPr>
      </w:pPr>
      <w:ins w:id="240" w:author="Zhou Wei" w:date="2020-10-19T18:20:00Z">
        <w:r>
          <w:t>5.X</w:t>
        </w:r>
        <w:r w:rsidRPr="0033590A">
          <w:rPr>
            <w:rFonts w:ascii="Calibri" w:eastAsia="等线" w:hAnsi="Calibri"/>
            <w:kern w:val="2"/>
            <w:sz w:val="21"/>
            <w:szCs w:val="22"/>
            <w:lang w:val="en-US" w:eastAsia="zh-CN"/>
          </w:rPr>
          <w:tab/>
        </w:r>
        <w:r>
          <w:t>Key Issue #X: &lt;Key Issue Name&gt;</w:t>
        </w:r>
        <w:r>
          <w:tab/>
        </w:r>
        <w:r>
          <w:fldChar w:fldCharType="begin"/>
        </w:r>
        <w:r>
          <w:instrText xml:space="preserve"> PAGEREF _Toc54024105 \h </w:instrText>
        </w:r>
      </w:ins>
      <w:r>
        <w:fldChar w:fldCharType="separate"/>
      </w:r>
      <w:ins w:id="241" w:author="Zhou Wei" w:date="2020-10-19T18:20:00Z">
        <w:r>
          <w:t>23</w:t>
        </w:r>
        <w:r>
          <w:fldChar w:fldCharType="end"/>
        </w:r>
      </w:ins>
    </w:p>
    <w:p w14:paraId="19E4787B" w14:textId="77777777" w:rsidR="009F34A6" w:rsidRPr="0033590A" w:rsidRDefault="009F34A6">
      <w:pPr>
        <w:pStyle w:val="30"/>
        <w:rPr>
          <w:ins w:id="242" w:author="Zhou Wei" w:date="2020-10-19T18:20:00Z"/>
          <w:rFonts w:ascii="Calibri" w:eastAsia="等线" w:hAnsi="Calibri"/>
          <w:kern w:val="2"/>
          <w:sz w:val="21"/>
          <w:szCs w:val="22"/>
          <w:lang w:val="en-US" w:eastAsia="zh-CN"/>
        </w:rPr>
      </w:pPr>
      <w:ins w:id="243" w:author="Zhou Wei" w:date="2020-10-19T18:20:00Z">
        <w:r>
          <w:t>5.X.1</w:t>
        </w:r>
        <w:r w:rsidRPr="0033590A">
          <w:rPr>
            <w:rFonts w:ascii="Calibri" w:eastAsia="等线" w:hAnsi="Calibri"/>
            <w:kern w:val="2"/>
            <w:sz w:val="21"/>
            <w:szCs w:val="22"/>
            <w:lang w:val="en-US" w:eastAsia="zh-CN"/>
          </w:rPr>
          <w:tab/>
        </w:r>
        <w:r>
          <w:t>Key issue details</w:t>
        </w:r>
        <w:r>
          <w:tab/>
        </w:r>
        <w:r>
          <w:fldChar w:fldCharType="begin"/>
        </w:r>
        <w:r>
          <w:instrText xml:space="preserve"> PAGEREF _Toc54024106 \h </w:instrText>
        </w:r>
      </w:ins>
      <w:r>
        <w:fldChar w:fldCharType="separate"/>
      </w:r>
      <w:ins w:id="244" w:author="Zhou Wei" w:date="2020-10-19T18:20:00Z">
        <w:r>
          <w:t>23</w:t>
        </w:r>
        <w:r>
          <w:fldChar w:fldCharType="end"/>
        </w:r>
      </w:ins>
    </w:p>
    <w:p w14:paraId="6CEED97A" w14:textId="77777777" w:rsidR="009F34A6" w:rsidRPr="0033590A" w:rsidRDefault="009F34A6">
      <w:pPr>
        <w:pStyle w:val="30"/>
        <w:rPr>
          <w:ins w:id="245" w:author="Zhou Wei" w:date="2020-10-19T18:20:00Z"/>
          <w:rFonts w:ascii="Calibri" w:eastAsia="等线" w:hAnsi="Calibri"/>
          <w:kern w:val="2"/>
          <w:sz w:val="21"/>
          <w:szCs w:val="22"/>
          <w:lang w:val="en-US" w:eastAsia="zh-CN"/>
        </w:rPr>
      </w:pPr>
      <w:ins w:id="246" w:author="Zhou Wei" w:date="2020-10-19T18:20:00Z">
        <w:r>
          <w:t>5.X.2</w:t>
        </w:r>
        <w:r w:rsidRPr="0033590A">
          <w:rPr>
            <w:rFonts w:ascii="Calibri" w:eastAsia="等线" w:hAnsi="Calibri"/>
            <w:kern w:val="2"/>
            <w:sz w:val="21"/>
            <w:szCs w:val="22"/>
            <w:lang w:val="en-US" w:eastAsia="zh-CN"/>
          </w:rPr>
          <w:tab/>
        </w:r>
        <w:r>
          <w:t>Security threats</w:t>
        </w:r>
        <w:r>
          <w:tab/>
        </w:r>
        <w:r>
          <w:fldChar w:fldCharType="begin"/>
        </w:r>
        <w:r>
          <w:instrText xml:space="preserve"> PAGEREF _Toc54024107 \h </w:instrText>
        </w:r>
      </w:ins>
      <w:r>
        <w:fldChar w:fldCharType="separate"/>
      </w:r>
      <w:ins w:id="247" w:author="Zhou Wei" w:date="2020-10-19T18:20:00Z">
        <w:r>
          <w:t>23</w:t>
        </w:r>
        <w:r>
          <w:fldChar w:fldCharType="end"/>
        </w:r>
      </w:ins>
    </w:p>
    <w:p w14:paraId="221A1283" w14:textId="77777777" w:rsidR="009F34A6" w:rsidRPr="0033590A" w:rsidRDefault="009F34A6">
      <w:pPr>
        <w:pStyle w:val="30"/>
        <w:rPr>
          <w:ins w:id="248" w:author="Zhou Wei" w:date="2020-10-19T18:20:00Z"/>
          <w:rFonts w:ascii="Calibri" w:eastAsia="等线" w:hAnsi="Calibri"/>
          <w:kern w:val="2"/>
          <w:sz w:val="21"/>
          <w:szCs w:val="22"/>
          <w:lang w:val="en-US" w:eastAsia="zh-CN"/>
        </w:rPr>
      </w:pPr>
      <w:ins w:id="249" w:author="Zhou Wei" w:date="2020-10-19T18:20:00Z">
        <w:r>
          <w:t>5.X.3</w:t>
        </w:r>
        <w:r w:rsidRPr="0033590A">
          <w:rPr>
            <w:rFonts w:ascii="Calibri" w:eastAsia="等线" w:hAnsi="Calibri"/>
            <w:kern w:val="2"/>
            <w:sz w:val="21"/>
            <w:szCs w:val="22"/>
            <w:lang w:val="en-US" w:eastAsia="zh-CN"/>
          </w:rPr>
          <w:tab/>
        </w:r>
        <w:r>
          <w:t>Potential security requirements</w:t>
        </w:r>
        <w:r>
          <w:tab/>
        </w:r>
        <w:r>
          <w:fldChar w:fldCharType="begin"/>
        </w:r>
        <w:r>
          <w:instrText xml:space="preserve"> PAGEREF _Toc54024108 \h </w:instrText>
        </w:r>
      </w:ins>
      <w:r>
        <w:fldChar w:fldCharType="separate"/>
      </w:r>
      <w:ins w:id="250" w:author="Zhou Wei" w:date="2020-10-19T18:20:00Z">
        <w:r>
          <w:t>23</w:t>
        </w:r>
        <w:r>
          <w:fldChar w:fldCharType="end"/>
        </w:r>
      </w:ins>
    </w:p>
    <w:p w14:paraId="5D44E25C" w14:textId="77777777" w:rsidR="009F34A6" w:rsidRPr="0033590A" w:rsidRDefault="009F34A6">
      <w:pPr>
        <w:pStyle w:val="10"/>
        <w:rPr>
          <w:ins w:id="251" w:author="Zhou Wei" w:date="2020-10-19T18:20:00Z"/>
          <w:rFonts w:ascii="Calibri" w:eastAsia="等线" w:hAnsi="Calibri"/>
          <w:kern w:val="2"/>
          <w:sz w:val="21"/>
          <w:szCs w:val="22"/>
          <w:lang w:val="en-US" w:eastAsia="zh-CN"/>
        </w:rPr>
      </w:pPr>
      <w:ins w:id="252" w:author="Zhou Wei" w:date="2020-10-19T18:20:00Z">
        <w:r>
          <w:t>6</w:t>
        </w:r>
        <w:r w:rsidRPr="0033590A">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54024109 \h </w:instrText>
        </w:r>
      </w:ins>
      <w:r>
        <w:fldChar w:fldCharType="separate"/>
      </w:r>
      <w:ins w:id="253" w:author="Zhou Wei" w:date="2020-10-19T18:20:00Z">
        <w:r>
          <w:t>23</w:t>
        </w:r>
        <w:r>
          <w:fldChar w:fldCharType="end"/>
        </w:r>
      </w:ins>
    </w:p>
    <w:p w14:paraId="36ACDB28" w14:textId="77777777" w:rsidR="009F34A6" w:rsidRPr="0033590A" w:rsidRDefault="009F34A6">
      <w:pPr>
        <w:pStyle w:val="20"/>
        <w:rPr>
          <w:ins w:id="254" w:author="Zhou Wei" w:date="2020-10-19T18:20:00Z"/>
          <w:rFonts w:ascii="Calibri" w:eastAsia="等线" w:hAnsi="Calibri"/>
          <w:kern w:val="2"/>
          <w:sz w:val="21"/>
          <w:szCs w:val="22"/>
          <w:lang w:val="en-US" w:eastAsia="zh-CN"/>
        </w:rPr>
      </w:pPr>
      <w:ins w:id="255" w:author="Zhou Wei" w:date="2020-10-19T18:20:00Z">
        <w:r>
          <w:t>6.</w:t>
        </w:r>
        <w:r>
          <w:rPr>
            <w:lang w:eastAsia="zh-CN"/>
          </w:rPr>
          <w:t>0</w:t>
        </w:r>
        <w:r w:rsidRPr="0033590A">
          <w:rPr>
            <w:rFonts w:ascii="Calibri" w:eastAsia="等线" w:hAnsi="Calibri"/>
            <w:kern w:val="2"/>
            <w:sz w:val="21"/>
            <w:szCs w:val="22"/>
            <w:lang w:val="en-US" w:eastAsia="zh-CN"/>
          </w:rPr>
          <w:tab/>
        </w:r>
        <w:r>
          <w:t>Mapping of Solutions to Key Issues</w:t>
        </w:r>
        <w:r>
          <w:tab/>
        </w:r>
        <w:r>
          <w:fldChar w:fldCharType="begin"/>
        </w:r>
        <w:r>
          <w:instrText xml:space="preserve"> PAGEREF _Toc54024110 \h </w:instrText>
        </w:r>
      </w:ins>
      <w:r>
        <w:fldChar w:fldCharType="separate"/>
      </w:r>
      <w:ins w:id="256" w:author="Zhou Wei" w:date="2020-10-19T18:20:00Z">
        <w:r>
          <w:t>23</w:t>
        </w:r>
        <w:r>
          <w:fldChar w:fldCharType="end"/>
        </w:r>
      </w:ins>
    </w:p>
    <w:p w14:paraId="2060716A" w14:textId="77777777" w:rsidR="009F34A6" w:rsidRPr="0033590A" w:rsidRDefault="009F34A6">
      <w:pPr>
        <w:pStyle w:val="20"/>
        <w:rPr>
          <w:ins w:id="257" w:author="Zhou Wei" w:date="2020-10-19T18:20:00Z"/>
          <w:rFonts w:ascii="Calibri" w:eastAsia="等线" w:hAnsi="Calibri"/>
          <w:kern w:val="2"/>
          <w:sz w:val="21"/>
          <w:szCs w:val="22"/>
          <w:lang w:val="en-US" w:eastAsia="zh-CN"/>
        </w:rPr>
      </w:pPr>
      <w:ins w:id="258" w:author="Zhou Wei" w:date="2020-10-19T18:20:00Z">
        <w:r>
          <w:t>6.</w:t>
        </w:r>
        <w:r>
          <w:rPr>
            <w:lang w:eastAsia="zh-CN"/>
          </w:rPr>
          <w:t>1</w:t>
        </w:r>
        <w:r w:rsidRPr="0033590A">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54024111 \h </w:instrText>
        </w:r>
      </w:ins>
      <w:r>
        <w:fldChar w:fldCharType="separate"/>
      </w:r>
      <w:ins w:id="259" w:author="Zhou Wei" w:date="2020-10-19T18:20:00Z">
        <w:r>
          <w:t>23</w:t>
        </w:r>
        <w:r>
          <w:fldChar w:fldCharType="end"/>
        </w:r>
      </w:ins>
    </w:p>
    <w:p w14:paraId="2EEBA7DB" w14:textId="77777777" w:rsidR="009F34A6" w:rsidRPr="0033590A" w:rsidRDefault="009F34A6">
      <w:pPr>
        <w:pStyle w:val="30"/>
        <w:rPr>
          <w:ins w:id="260" w:author="Zhou Wei" w:date="2020-10-19T18:20:00Z"/>
          <w:rFonts w:ascii="Calibri" w:eastAsia="等线" w:hAnsi="Calibri"/>
          <w:kern w:val="2"/>
          <w:sz w:val="21"/>
          <w:szCs w:val="22"/>
          <w:lang w:val="en-US" w:eastAsia="zh-CN"/>
        </w:rPr>
      </w:pPr>
      <w:ins w:id="261" w:author="Zhou Wei" w:date="2020-10-19T18:20:00Z">
        <w:r>
          <w:t>6.</w:t>
        </w:r>
        <w:r>
          <w:rPr>
            <w:lang w:eastAsia="zh-CN"/>
          </w:rPr>
          <w:t>1</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12 \h </w:instrText>
        </w:r>
      </w:ins>
      <w:r>
        <w:fldChar w:fldCharType="separate"/>
      </w:r>
      <w:ins w:id="262" w:author="Zhou Wei" w:date="2020-10-19T18:20:00Z">
        <w:r>
          <w:t>23</w:t>
        </w:r>
        <w:r>
          <w:fldChar w:fldCharType="end"/>
        </w:r>
      </w:ins>
    </w:p>
    <w:p w14:paraId="219346D1" w14:textId="77777777" w:rsidR="009F34A6" w:rsidRPr="0033590A" w:rsidRDefault="009F34A6">
      <w:pPr>
        <w:pStyle w:val="30"/>
        <w:rPr>
          <w:ins w:id="263" w:author="Zhou Wei" w:date="2020-10-19T18:20:00Z"/>
          <w:rFonts w:ascii="Calibri" w:eastAsia="等线" w:hAnsi="Calibri"/>
          <w:kern w:val="2"/>
          <w:sz w:val="21"/>
          <w:szCs w:val="22"/>
          <w:lang w:val="en-US" w:eastAsia="zh-CN"/>
        </w:rPr>
      </w:pPr>
      <w:ins w:id="264" w:author="Zhou Wei" w:date="2020-10-19T18:20:00Z">
        <w:r>
          <w:t>6.</w:t>
        </w:r>
        <w:r>
          <w:rPr>
            <w:lang w:eastAsia="zh-CN"/>
          </w:rPr>
          <w:t>1</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13 \h </w:instrText>
        </w:r>
      </w:ins>
      <w:r>
        <w:fldChar w:fldCharType="separate"/>
      </w:r>
      <w:ins w:id="265" w:author="Zhou Wei" w:date="2020-10-19T18:20:00Z">
        <w:r>
          <w:t>23</w:t>
        </w:r>
        <w:r>
          <w:fldChar w:fldCharType="end"/>
        </w:r>
      </w:ins>
    </w:p>
    <w:p w14:paraId="2A1073A1" w14:textId="77777777" w:rsidR="009F34A6" w:rsidRPr="0033590A" w:rsidRDefault="009F34A6">
      <w:pPr>
        <w:pStyle w:val="30"/>
        <w:rPr>
          <w:ins w:id="266" w:author="Zhou Wei" w:date="2020-10-19T18:20:00Z"/>
          <w:rFonts w:ascii="Calibri" w:eastAsia="等线" w:hAnsi="Calibri"/>
          <w:kern w:val="2"/>
          <w:sz w:val="21"/>
          <w:szCs w:val="22"/>
          <w:lang w:val="en-US" w:eastAsia="zh-CN"/>
        </w:rPr>
      </w:pPr>
      <w:ins w:id="267" w:author="Zhou Wei" w:date="2020-10-19T18:20:00Z">
        <w:r>
          <w:t>6.</w:t>
        </w:r>
        <w:r>
          <w:rPr>
            <w:lang w:eastAsia="zh-CN"/>
          </w:rPr>
          <w:t>1</w:t>
        </w:r>
        <w:r>
          <w:t>.3</w:t>
        </w:r>
        <w:r w:rsidRPr="0033590A">
          <w:rPr>
            <w:rFonts w:ascii="Calibri" w:eastAsia="等线" w:hAnsi="Calibri"/>
            <w:kern w:val="2"/>
            <w:sz w:val="21"/>
            <w:szCs w:val="22"/>
            <w:lang w:val="en-US" w:eastAsia="zh-CN"/>
          </w:rPr>
          <w:tab/>
        </w:r>
        <w:r>
          <w:t>Evaluation</w:t>
        </w:r>
        <w:r>
          <w:tab/>
        </w:r>
        <w:r>
          <w:fldChar w:fldCharType="begin"/>
        </w:r>
        <w:r>
          <w:instrText xml:space="preserve"> PAGEREF _Toc54024114 \h </w:instrText>
        </w:r>
      </w:ins>
      <w:r>
        <w:fldChar w:fldCharType="separate"/>
      </w:r>
      <w:ins w:id="268" w:author="Zhou Wei" w:date="2020-10-19T18:20:00Z">
        <w:r>
          <w:t>25</w:t>
        </w:r>
        <w:r>
          <w:fldChar w:fldCharType="end"/>
        </w:r>
      </w:ins>
    </w:p>
    <w:p w14:paraId="5430A7B3" w14:textId="77777777" w:rsidR="009F34A6" w:rsidRPr="0033590A" w:rsidRDefault="009F34A6">
      <w:pPr>
        <w:pStyle w:val="20"/>
        <w:rPr>
          <w:ins w:id="269" w:author="Zhou Wei" w:date="2020-10-19T18:20:00Z"/>
          <w:rFonts w:ascii="Calibri" w:eastAsia="等线" w:hAnsi="Calibri"/>
          <w:kern w:val="2"/>
          <w:sz w:val="21"/>
          <w:szCs w:val="22"/>
          <w:lang w:val="en-US" w:eastAsia="zh-CN"/>
        </w:rPr>
      </w:pPr>
      <w:ins w:id="270" w:author="Zhou Wei" w:date="2020-10-19T18:20:00Z">
        <w:r>
          <w:t>6.</w:t>
        </w:r>
        <w:r>
          <w:rPr>
            <w:lang w:eastAsia="zh-CN"/>
          </w:rPr>
          <w:t>2</w:t>
        </w:r>
        <w:r w:rsidRPr="0033590A">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54024115 \h </w:instrText>
        </w:r>
      </w:ins>
      <w:r>
        <w:fldChar w:fldCharType="separate"/>
      </w:r>
      <w:ins w:id="271" w:author="Zhou Wei" w:date="2020-10-19T18:20:00Z">
        <w:r>
          <w:t>26</w:t>
        </w:r>
        <w:r>
          <w:fldChar w:fldCharType="end"/>
        </w:r>
      </w:ins>
    </w:p>
    <w:p w14:paraId="699E716A" w14:textId="77777777" w:rsidR="009F34A6" w:rsidRPr="0033590A" w:rsidRDefault="009F34A6">
      <w:pPr>
        <w:pStyle w:val="30"/>
        <w:rPr>
          <w:ins w:id="272" w:author="Zhou Wei" w:date="2020-10-19T18:20:00Z"/>
          <w:rFonts w:ascii="Calibri" w:eastAsia="等线" w:hAnsi="Calibri"/>
          <w:kern w:val="2"/>
          <w:sz w:val="21"/>
          <w:szCs w:val="22"/>
          <w:lang w:val="en-US" w:eastAsia="zh-CN"/>
        </w:rPr>
      </w:pPr>
      <w:ins w:id="273" w:author="Zhou Wei" w:date="2020-10-19T18:20:00Z">
        <w:r>
          <w:t>6.</w:t>
        </w:r>
        <w:r>
          <w:rPr>
            <w:lang w:eastAsia="zh-CN"/>
          </w:rPr>
          <w:t>2</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16 \h </w:instrText>
        </w:r>
      </w:ins>
      <w:r>
        <w:fldChar w:fldCharType="separate"/>
      </w:r>
      <w:ins w:id="274" w:author="Zhou Wei" w:date="2020-10-19T18:20:00Z">
        <w:r>
          <w:t>26</w:t>
        </w:r>
        <w:r>
          <w:fldChar w:fldCharType="end"/>
        </w:r>
      </w:ins>
    </w:p>
    <w:p w14:paraId="7E71E537" w14:textId="77777777" w:rsidR="009F34A6" w:rsidRPr="0033590A" w:rsidRDefault="009F34A6">
      <w:pPr>
        <w:pStyle w:val="30"/>
        <w:rPr>
          <w:ins w:id="275" w:author="Zhou Wei" w:date="2020-10-19T18:20:00Z"/>
          <w:rFonts w:ascii="Calibri" w:eastAsia="等线" w:hAnsi="Calibri"/>
          <w:kern w:val="2"/>
          <w:sz w:val="21"/>
          <w:szCs w:val="22"/>
          <w:lang w:val="en-US" w:eastAsia="zh-CN"/>
        </w:rPr>
      </w:pPr>
      <w:ins w:id="276" w:author="Zhou Wei" w:date="2020-10-19T18:20:00Z">
        <w:r>
          <w:t>6.</w:t>
        </w:r>
        <w:r>
          <w:rPr>
            <w:lang w:eastAsia="zh-CN"/>
          </w:rPr>
          <w:t>2</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17 \h </w:instrText>
        </w:r>
      </w:ins>
      <w:r>
        <w:fldChar w:fldCharType="separate"/>
      </w:r>
      <w:ins w:id="277" w:author="Zhou Wei" w:date="2020-10-19T18:20:00Z">
        <w:r>
          <w:t>26</w:t>
        </w:r>
        <w:r>
          <w:fldChar w:fldCharType="end"/>
        </w:r>
      </w:ins>
    </w:p>
    <w:p w14:paraId="72737CE4" w14:textId="77777777" w:rsidR="009F34A6" w:rsidRPr="0033590A" w:rsidRDefault="009F34A6">
      <w:pPr>
        <w:pStyle w:val="30"/>
        <w:rPr>
          <w:ins w:id="278" w:author="Zhou Wei" w:date="2020-10-19T18:20:00Z"/>
          <w:rFonts w:ascii="Calibri" w:eastAsia="等线" w:hAnsi="Calibri"/>
          <w:kern w:val="2"/>
          <w:sz w:val="21"/>
          <w:szCs w:val="22"/>
          <w:lang w:val="en-US" w:eastAsia="zh-CN"/>
        </w:rPr>
      </w:pPr>
      <w:ins w:id="279" w:author="Zhou Wei" w:date="2020-10-19T18:20:00Z">
        <w:r w:rsidRPr="00EF2D26">
          <w:rPr>
            <w:lang w:val="en-US"/>
          </w:rPr>
          <w:t>6.</w:t>
        </w:r>
        <w:r w:rsidRPr="00EF2D26">
          <w:rPr>
            <w:lang w:val="en-US" w:eastAsia="zh-CN"/>
          </w:rPr>
          <w:t>2</w:t>
        </w:r>
        <w:r w:rsidRPr="00EF2D26">
          <w:rPr>
            <w:lang w:val="en-US"/>
          </w:rPr>
          <w:t>.3</w:t>
        </w:r>
        <w:r w:rsidRPr="0033590A">
          <w:rPr>
            <w:rFonts w:ascii="Calibri" w:eastAsia="等线" w:hAnsi="Calibri"/>
            <w:kern w:val="2"/>
            <w:sz w:val="21"/>
            <w:szCs w:val="22"/>
            <w:lang w:val="en-US" w:eastAsia="zh-CN"/>
          </w:rPr>
          <w:tab/>
        </w:r>
        <w:r w:rsidRPr="00EF2D26">
          <w:rPr>
            <w:lang w:val="en-US"/>
          </w:rPr>
          <w:t>Evaluation</w:t>
        </w:r>
        <w:r>
          <w:tab/>
        </w:r>
        <w:r>
          <w:fldChar w:fldCharType="begin"/>
        </w:r>
        <w:r>
          <w:instrText xml:space="preserve"> PAGEREF _Toc54024118 \h </w:instrText>
        </w:r>
      </w:ins>
      <w:r>
        <w:fldChar w:fldCharType="separate"/>
      </w:r>
      <w:ins w:id="280" w:author="Zhou Wei" w:date="2020-10-19T18:20:00Z">
        <w:r>
          <w:t>26</w:t>
        </w:r>
        <w:r>
          <w:fldChar w:fldCharType="end"/>
        </w:r>
      </w:ins>
    </w:p>
    <w:p w14:paraId="538B3814" w14:textId="77777777" w:rsidR="009F34A6" w:rsidRPr="0033590A" w:rsidRDefault="009F34A6">
      <w:pPr>
        <w:pStyle w:val="20"/>
        <w:rPr>
          <w:ins w:id="281" w:author="Zhou Wei" w:date="2020-10-19T18:20:00Z"/>
          <w:rFonts w:ascii="Calibri" w:eastAsia="等线" w:hAnsi="Calibri"/>
          <w:kern w:val="2"/>
          <w:sz w:val="21"/>
          <w:szCs w:val="22"/>
          <w:lang w:val="en-US" w:eastAsia="zh-CN"/>
        </w:rPr>
      </w:pPr>
      <w:ins w:id="282" w:author="Zhou Wei" w:date="2020-10-19T18:20:00Z">
        <w:r>
          <w:t>6.</w:t>
        </w:r>
        <w:r>
          <w:rPr>
            <w:lang w:eastAsia="zh-CN"/>
          </w:rPr>
          <w:t>3</w:t>
        </w:r>
        <w:r w:rsidRPr="0033590A">
          <w:rPr>
            <w:rFonts w:ascii="Calibri" w:eastAsia="等线" w:hAnsi="Calibri"/>
            <w:kern w:val="2"/>
            <w:sz w:val="21"/>
            <w:szCs w:val="22"/>
            <w:lang w:val="en-US" w:eastAsia="zh-CN"/>
          </w:rPr>
          <w:tab/>
        </w:r>
        <w:r>
          <w:t>Solution #</w:t>
        </w:r>
        <w:r>
          <w:rPr>
            <w:lang w:eastAsia="zh-CN"/>
          </w:rPr>
          <w:t>3</w:t>
        </w:r>
        <w:r>
          <w:t xml:space="preserve">: </w:t>
        </w:r>
        <w:r>
          <w:rPr>
            <w:lang w:eastAsia="zh-CN"/>
          </w:rPr>
          <w:t>Reuse LTE s</w:t>
        </w:r>
        <w:r>
          <w:t xml:space="preserve">ecurity </w:t>
        </w:r>
        <w:r>
          <w:rPr>
            <w:lang w:eastAsia="zh-CN"/>
          </w:rPr>
          <w:t>mechanism</w:t>
        </w:r>
        <w:r>
          <w:t xml:space="preserve"> for </w:t>
        </w:r>
        <w:r>
          <w:rPr>
            <w:lang w:eastAsia="zh-CN"/>
          </w:rPr>
          <w:t xml:space="preserve">5G ProSe </w:t>
        </w:r>
        <w:r>
          <w:t>open discovery</w:t>
        </w:r>
        <w:r>
          <w:tab/>
        </w:r>
        <w:r>
          <w:fldChar w:fldCharType="begin"/>
        </w:r>
        <w:r>
          <w:instrText xml:space="preserve"> PAGEREF _Toc54024119 \h </w:instrText>
        </w:r>
      </w:ins>
      <w:r>
        <w:fldChar w:fldCharType="separate"/>
      </w:r>
      <w:ins w:id="283" w:author="Zhou Wei" w:date="2020-10-19T18:20:00Z">
        <w:r>
          <w:t>27</w:t>
        </w:r>
        <w:r>
          <w:fldChar w:fldCharType="end"/>
        </w:r>
      </w:ins>
    </w:p>
    <w:p w14:paraId="1EF33DD8" w14:textId="77777777" w:rsidR="009F34A6" w:rsidRPr="0033590A" w:rsidRDefault="009F34A6">
      <w:pPr>
        <w:pStyle w:val="30"/>
        <w:rPr>
          <w:ins w:id="284" w:author="Zhou Wei" w:date="2020-10-19T18:20:00Z"/>
          <w:rFonts w:ascii="Calibri" w:eastAsia="等线" w:hAnsi="Calibri"/>
          <w:kern w:val="2"/>
          <w:sz w:val="21"/>
          <w:szCs w:val="22"/>
          <w:lang w:val="en-US" w:eastAsia="zh-CN"/>
        </w:rPr>
      </w:pPr>
      <w:ins w:id="285" w:author="Zhou Wei" w:date="2020-10-19T18:20:00Z">
        <w:r>
          <w:t>6.</w:t>
        </w:r>
        <w:r>
          <w:rPr>
            <w:lang w:eastAsia="zh-CN"/>
          </w:rPr>
          <w:t>3</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20 \h </w:instrText>
        </w:r>
      </w:ins>
      <w:r>
        <w:fldChar w:fldCharType="separate"/>
      </w:r>
      <w:ins w:id="286" w:author="Zhou Wei" w:date="2020-10-19T18:20:00Z">
        <w:r>
          <w:t>27</w:t>
        </w:r>
        <w:r>
          <w:fldChar w:fldCharType="end"/>
        </w:r>
      </w:ins>
    </w:p>
    <w:p w14:paraId="7498547E" w14:textId="77777777" w:rsidR="009F34A6" w:rsidRPr="0033590A" w:rsidRDefault="009F34A6">
      <w:pPr>
        <w:pStyle w:val="30"/>
        <w:rPr>
          <w:ins w:id="287" w:author="Zhou Wei" w:date="2020-10-19T18:20:00Z"/>
          <w:rFonts w:ascii="Calibri" w:eastAsia="等线" w:hAnsi="Calibri"/>
          <w:kern w:val="2"/>
          <w:sz w:val="21"/>
          <w:szCs w:val="22"/>
          <w:lang w:val="en-US" w:eastAsia="zh-CN"/>
        </w:rPr>
      </w:pPr>
      <w:ins w:id="288" w:author="Zhou Wei" w:date="2020-10-19T18:20:00Z">
        <w:r>
          <w:t>6.</w:t>
        </w:r>
        <w:r>
          <w:rPr>
            <w:lang w:eastAsia="zh-CN"/>
          </w:rPr>
          <w:t>3</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21 \h </w:instrText>
        </w:r>
      </w:ins>
      <w:r>
        <w:fldChar w:fldCharType="separate"/>
      </w:r>
      <w:ins w:id="289" w:author="Zhou Wei" w:date="2020-10-19T18:20:00Z">
        <w:r>
          <w:t>27</w:t>
        </w:r>
        <w:r>
          <w:fldChar w:fldCharType="end"/>
        </w:r>
      </w:ins>
    </w:p>
    <w:p w14:paraId="12EE5B7D" w14:textId="77777777" w:rsidR="009F34A6" w:rsidRPr="0033590A" w:rsidRDefault="009F34A6">
      <w:pPr>
        <w:pStyle w:val="30"/>
        <w:rPr>
          <w:ins w:id="290" w:author="Zhou Wei" w:date="2020-10-19T18:20:00Z"/>
          <w:rFonts w:ascii="Calibri" w:eastAsia="等线" w:hAnsi="Calibri"/>
          <w:kern w:val="2"/>
          <w:sz w:val="21"/>
          <w:szCs w:val="22"/>
          <w:lang w:val="en-US" w:eastAsia="zh-CN"/>
        </w:rPr>
      </w:pPr>
      <w:ins w:id="291" w:author="Zhou Wei" w:date="2020-10-19T18:20:00Z">
        <w:r w:rsidRPr="00EF2D26">
          <w:rPr>
            <w:lang w:val="en-US"/>
          </w:rPr>
          <w:t>6.</w:t>
        </w:r>
        <w:r w:rsidRPr="00EF2D26">
          <w:rPr>
            <w:lang w:val="en-US" w:eastAsia="zh-CN"/>
          </w:rPr>
          <w:t>3</w:t>
        </w:r>
        <w:r w:rsidRPr="00EF2D26">
          <w:rPr>
            <w:lang w:val="en-US"/>
          </w:rPr>
          <w:t>.3</w:t>
        </w:r>
        <w:r w:rsidRPr="0033590A">
          <w:rPr>
            <w:rFonts w:ascii="Calibri" w:eastAsia="等线" w:hAnsi="Calibri"/>
            <w:kern w:val="2"/>
            <w:sz w:val="21"/>
            <w:szCs w:val="22"/>
            <w:lang w:val="en-US" w:eastAsia="zh-CN"/>
          </w:rPr>
          <w:tab/>
        </w:r>
        <w:r w:rsidRPr="00EF2D26">
          <w:rPr>
            <w:lang w:val="en-US"/>
          </w:rPr>
          <w:t>Evaluation</w:t>
        </w:r>
        <w:r>
          <w:tab/>
        </w:r>
        <w:r>
          <w:fldChar w:fldCharType="begin"/>
        </w:r>
        <w:r>
          <w:instrText xml:space="preserve"> PAGEREF _Toc54024122 \h </w:instrText>
        </w:r>
      </w:ins>
      <w:r>
        <w:fldChar w:fldCharType="separate"/>
      </w:r>
      <w:ins w:id="292" w:author="Zhou Wei" w:date="2020-10-19T18:20:00Z">
        <w:r>
          <w:t>29</w:t>
        </w:r>
        <w:r>
          <w:fldChar w:fldCharType="end"/>
        </w:r>
      </w:ins>
    </w:p>
    <w:p w14:paraId="5D388BAC" w14:textId="77777777" w:rsidR="009F34A6" w:rsidRPr="0033590A" w:rsidRDefault="009F34A6">
      <w:pPr>
        <w:pStyle w:val="20"/>
        <w:rPr>
          <w:ins w:id="293" w:author="Zhou Wei" w:date="2020-10-19T18:20:00Z"/>
          <w:rFonts w:ascii="Calibri" w:eastAsia="等线" w:hAnsi="Calibri"/>
          <w:kern w:val="2"/>
          <w:sz w:val="21"/>
          <w:szCs w:val="22"/>
          <w:lang w:val="en-US" w:eastAsia="zh-CN"/>
        </w:rPr>
      </w:pPr>
      <w:ins w:id="294" w:author="Zhou Wei" w:date="2020-10-19T18:20:00Z">
        <w:r>
          <w:t>6.</w:t>
        </w:r>
        <w:r>
          <w:rPr>
            <w:lang w:eastAsia="zh-CN"/>
          </w:rPr>
          <w:t>4</w:t>
        </w:r>
        <w:r w:rsidRPr="0033590A">
          <w:rPr>
            <w:rFonts w:ascii="Calibri" w:eastAsia="等线" w:hAnsi="Calibri"/>
            <w:kern w:val="2"/>
            <w:sz w:val="21"/>
            <w:szCs w:val="22"/>
            <w:lang w:val="en-US" w:eastAsia="zh-CN"/>
          </w:rPr>
          <w:tab/>
        </w:r>
        <w:r>
          <w:t>Solution #</w:t>
        </w:r>
        <w:r>
          <w:rPr>
            <w:lang w:eastAsia="zh-CN"/>
          </w:rPr>
          <w:t>4</w:t>
        </w:r>
        <w:r>
          <w:t xml:space="preserve">: </w:t>
        </w:r>
        <w:r>
          <w:rPr>
            <w:lang w:eastAsia="zh-CN"/>
          </w:rPr>
          <w:t>Reuse LTE s</w:t>
        </w:r>
        <w:r>
          <w:t xml:space="preserve">ecurity </w:t>
        </w:r>
        <w:r>
          <w:rPr>
            <w:lang w:eastAsia="zh-CN"/>
          </w:rPr>
          <w:t>mechanism</w:t>
        </w:r>
        <w:r>
          <w:t xml:space="preserve"> for </w:t>
        </w:r>
        <w:r>
          <w:rPr>
            <w:lang w:eastAsia="zh-CN"/>
          </w:rPr>
          <w:t>5G ProSe restricted</w:t>
        </w:r>
        <w:r>
          <w:t xml:space="preserve"> discovery</w:t>
        </w:r>
        <w:r>
          <w:tab/>
        </w:r>
        <w:r>
          <w:fldChar w:fldCharType="begin"/>
        </w:r>
        <w:r>
          <w:instrText xml:space="preserve"> PAGEREF _Toc54024123 \h </w:instrText>
        </w:r>
      </w:ins>
      <w:r>
        <w:fldChar w:fldCharType="separate"/>
      </w:r>
      <w:ins w:id="295" w:author="Zhou Wei" w:date="2020-10-19T18:20:00Z">
        <w:r>
          <w:t>29</w:t>
        </w:r>
        <w:r>
          <w:fldChar w:fldCharType="end"/>
        </w:r>
      </w:ins>
    </w:p>
    <w:p w14:paraId="5D532757" w14:textId="77777777" w:rsidR="009F34A6" w:rsidRPr="0033590A" w:rsidRDefault="009F34A6">
      <w:pPr>
        <w:pStyle w:val="30"/>
        <w:rPr>
          <w:ins w:id="296" w:author="Zhou Wei" w:date="2020-10-19T18:20:00Z"/>
          <w:rFonts w:ascii="Calibri" w:eastAsia="等线" w:hAnsi="Calibri"/>
          <w:kern w:val="2"/>
          <w:sz w:val="21"/>
          <w:szCs w:val="22"/>
          <w:lang w:val="en-US" w:eastAsia="zh-CN"/>
        </w:rPr>
      </w:pPr>
      <w:ins w:id="297" w:author="Zhou Wei" w:date="2020-10-19T18:20:00Z">
        <w:r>
          <w:t>6.</w:t>
        </w:r>
        <w:r>
          <w:rPr>
            <w:lang w:eastAsia="zh-CN"/>
          </w:rPr>
          <w:t>4</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24 \h </w:instrText>
        </w:r>
      </w:ins>
      <w:r>
        <w:fldChar w:fldCharType="separate"/>
      </w:r>
      <w:ins w:id="298" w:author="Zhou Wei" w:date="2020-10-19T18:20:00Z">
        <w:r>
          <w:t>29</w:t>
        </w:r>
        <w:r>
          <w:fldChar w:fldCharType="end"/>
        </w:r>
      </w:ins>
    </w:p>
    <w:p w14:paraId="5A1916FC" w14:textId="77777777" w:rsidR="009F34A6" w:rsidRPr="0033590A" w:rsidRDefault="009F34A6">
      <w:pPr>
        <w:pStyle w:val="30"/>
        <w:rPr>
          <w:ins w:id="299" w:author="Zhou Wei" w:date="2020-10-19T18:20:00Z"/>
          <w:rFonts w:ascii="Calibri" w:eastAsia="等线" w:hAnsi="Calibri"/>
          <w:kern w:val="2"/>
          <w:sz w:val="21"/>
          <w:szCs w:val="22"/>
          <w:lang w:val="en-US" w:eastAsia="zh-CN"/>
        </w:rPr>
      </w:pPr>
      <w:ins w:id="300" w:author="Zhou Wei" w:date="2020-10-19T18:20:00Z">
        <w:r>
          <w:t>6.</w:t>
        </w:r>
        <w:r>
          <w:rPr>
            <w:lang w:eastAsia="zh-CN"/>
          </w:rPr>
          <w:t>4</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25 \h </w:instrText>
        </w:r>
      </w:ins>
      <w:r>
        <w:fldChar w:fldCharType="separate"/>
      </w:r>
      <w:ins w:id="301" w:author="Zhou Wei" w:date="2020-10-19T18:20:00Z">
        <w:r>
          <w:t>30</w:t>
        </w:r>
        <w:r>
          <w:fldChar w:fldCharType="end"/>
        </w:r>
      </w:ins>
    </w:p>
    <w:p w14:paraId="0F93AE59" w14:textId="77777777" w:rsidR="009F34A6" w:rsidRPr="0033590A" w:rsidRDefault="009F34A6">
      <w:pPr>
        <w:pStyle w:val="40"/>
        <w:rPr>
          <w:ins w:id="302" w:author="Zhou Wei" w:date="2020-10-19T18:20:00Z"/>
          <w:rFonts w:ascii="Calibri" w:eastAsia="等线" w:hAnsi="Calibri"/>
          <w:kern w:val="2"/>
          <w:sz w:val="21"/>
          <w:szCs w:val="22"/>
          <w:lang w:val="en-US" w:eastAsia="zh-CN"/>
        </w:rPr>
      </w:pPr>
      <w:ins w:id="303" w:author="Zhou Wei" w:date="2020-10-19T18:20:00Z">
        <w:r>
          <w:t>6.</w:t>
        </w:r>
        <w:r>
          <w:rPr>
            <w:lang w:eastAsia="zh-CN"/>
          </w:rPr>
          <w:t>4</w:t>
        </w:r>
        <w:r>
          <w:t>.2.1</w:t>
        </w:r>
        <w:r w:rsidRPr="0033590A">
          <w:rPr>
            <w:rFonts w:ascii="Calibri" w:eastAsia="等线" w:hAnsi="Calibri"/>
            <w:kern w:val="2"/>
            <w:sz w:val="21"/>
            <w:szCs w:val="22"/>
            <w:lang w:val="en-US" w:eastAsia="zh-CN"/>
          </w:rPr>
          <w:tab/>
        </w:r>
        <w:r>
          <w:t>Model A</w:t>
        </w:r>
        <w:r>
          <w:rPr>
            <w:lang w:eastAsia="zh-CN"/>
          </w:rPr>
          <w:t xml:space="preserve"> restricted discovery</w:t>
        </w:r>
        <w:r>
          <w:tab/>
        </w:r>
        <w:r>
          <w:fldChar w:fldCharType="begin"/>
        </w:r>
        <w:r>
          <w:instrText xml:space="preserve"> PAGEREF _Toc54024126 \h </w:instrText>
        </w:r>
      </w:ins>
      <w:r>
        <w:fldChar w:fldCharType="separate"/>
      </w:r>
      <w:ins w:id="304" w:author="Zhou Wei" w:date="2020-10-19T18:20:00Z">
        <w:r>
          <w:t>30</w:t>
        </w:r>
        <w:r>
          <w:fldChar w:fldCharType="end"/>
        </w:r>
      </w:ins>
    </w:p>
    <w:p w14:paraId="2F9435EB" w14:textId="77777777" w:rsidR="009F34A6" w:rsidRPr="0033590A" w:rsidRDefault="009F34A6">
      <w:pPr>
        <w:pStyle w:val="40"/>
        <w:rPr>
          <w:ins w:id="305" w:author="Zhou Wei" w:date="2020-10-19T18:20:00Z"/>
          <w:rFonts w:ascii="Calibri" w:eastAsia="等线" w:hAnsi="Calibri"/>
          <w:kern w:val="2"/>
          <w:sz w:val="21"/>
          <w:szCs w:val="22"/>
          <w:lang w:val="en-US" w:eastAsia="zh-CN"/>
        </w:rPr>
      </w:pPr>
      <w:ins w:id="306" w:author="Zhou Wei" w:date="2020-10-19T18:20:00Z">
        <w:r>
          <w:t>6.</w:t>
        </w:r>
        <w:r>
          <w:rPr>
            <w:lang w:eastAsia="zh-CN"/>
          </w:rPr>
          <w:t>4</w:t>
        </w:r>
        <w:r>
          <w:t>.2.</w:t>
        </w:r>
        <w:r>
          <w:rPr>
            <w:lang w:eastAsia="zh-CN"/>
          </w:rPr>
          <w:t>2</w:t>
        </w:r>
        <w:r w:rsidRPr="0033590A">
          <w:rPr>
            <w:rFonts w:ascii="Calibri" w:eastAsia="等线" w:hAnsi="Calibri"/>
            <w:kern w:val="2"/>
            <w:sz w:val="21"/>
            <w:szCs w:val="22"/>
            <w:lang w:val="en-US" w:eastAsia="zh-CN"/>
          </w:rPr>
          <w:tab/>
        </w:r>
        <w:r>
          <w:t xml:space="preserve">Model </w:t>
        </w:r>
        <w:r>
          <w:rPr>
            <w:lang w:eastAsia="zh-CN"/>
          </w:rPr>
          <w:t>B restricted discovery</w:t>
        </w:r>
        <w:r>
          <w:tab/>
        </w:r>
        <w:r>
          <w:fldChar w:fldCharType="begin"/>
        </w:r>
        <w:r>
          <w:instrText xml:space="preserve"> PAGEREF _Toc54024127 \h </w:instrText>
        </w:r>
      </w:ins>
      <w:r>
        <w:fldChar w:fldCharType="separate"/>
      </w:r>
      <w:ins w:id="307" w:author="Zhou Wei" w:date="2020-10-19T18:20:00Z">
        <w:r>
          <w:t>31</w:t>
        </w:r>
        <w:r>
          <w:fldChar w:fldCharType="end"/>
        </w:r>
      </w:ins>
    </w:p>
    <w:p w14:paraId="63E54AF1" w14:textId="77777777" w:rsidR="009F34A6" w:rsidRPr="0033590A" w:rsidRDefault="009F34A6">
      <w:pPr>
        <w:pStyle w:val="30"/>
        <w:rPr>
          <w:ins w:id="308" w:author="Zhou Wei" w:date="2020-10-19T18:20:00Z"/>
          <w:rFonts w:ascii="Calibri" w:eastAsia="等线" w:hAnsi="Calibri"/>
          <w:kern w:val="2"/>
          <w:sz w:val="21"/>
          <w:szCs w:val="22"/>
          <w:lang w:val="en-US" w:eastAsia="zh-CN"/>
        </w:rPr>
      </w:pPr>
      <w:ins w:id="309" w:author="Zhou Wei" w:date="2020-10-19T18:20:00Z">
        <w:r w:rsidRPr="00EF2D26">
          <w:rPr>
            <w:lang w:val="en-US"/>
          </w:rPr>
          <w:t>6.</w:t>
        </w:r>
        <w:r w:rsidRPr="00EF2D26">
          <w:rPr>
            <w:lang w:val="en-US" w:eastAsia="zh-CN"/>
          </w:rPr>
          <w:t>4</w:t>
        </w:r>
        <w:r w:rsidRPr="00EF2D26">
          <w:rPr>
            <w:lang w:val="en-US"/>
          </w:rPr>
          <w:t>.3</w:t>
        </w:r>
        <w:r w:rsidRPr="0033590A">
          <w:rPr>
            <w:rFonts w:ascii="Calibri" w:eastAsia="等线" w:hAnsi="Calibri"/>
            <w:kern w:val="2"/>
            <w:sz w:val="21"/>
            <w:szCs w:val="22"/>
            <w:lang w:val="en-US" w:eastAsia="zh-CN"/>
          </w:rPr>
          <w:tab/>
        </w:r>
        <w:r w:rsidRPr="00EF2D26">
          <w:rPr>
            <w:lang w:val="en-US"/>
          </w:rPr>
          <w:t>Evaluation</w:t>
        </w:r>
        <w:r>
          <w:tab/>
        </w:r>
        <w:r>
          <w:fldChar w:fldCharType="begin"/>
        </w:r>
        <w:r>
          <w:instrText xml:space="preserve"> PAGEREF _Toc54024128 \h </w:instrText>
        </w:r>
      </w:ins>
      <w:r>
        <w:fldChar w:fldCharType="separate"/>
      </w:r>
      <w:ins w:id="310" w:author="Zhou Wei" w:date="2020-10-19T18:20:00Z">
        <w:r>
          <w:t>33</w:t>
        </w:r>
        <w:r>
          <w:fldChar w:fldCharType="end"/>
        </w:r>
      </w:ins>
    </w:p>
    <w:p w14:paraId="6E78DFD5" w14:textId="77777777" w:rsidR="009F34A6" w:rsidRPr="0033590A" w:rsidRDefault="009F34A6">
      <w:pPr>
        <w:pStyle w:val="20"/>
        <w:rPr>
          <w:ins w:id="311" w:author="Zhou Wei" w:date="2020-10-19T18:20:00Z"/>
          <w:rFonts w:ascii="Calibri" w:eastAsia="等线" w:hAnsi="Calibri"/>
          <w:kern w:val="2"/>
          <w:sz w:val="21"/>
          <w:szCs w:val="22"/>
          <w:lang w:val="en-US" w:eastAsia="zh-CN"/>
        </w:rPr>
      </w:pPr>
      <w:ins w:id="312" w:author="Zhou Wei" w:date="2020-10-19T18:20:00Z">
        <w:r>
          <w:t>6.</w:t>
        </w:r>
        <w:r>
          <w:rPr>
            <w:lang w:eastAsia="zh-CN"/>
          </w:rPr>
          <w:t>5</w:t>
        </w:r>
        <w:r w:rsidRPr="0033590A">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54024129 \h </w:instrText>
        </w:r>
      </w:ins>
      <w:r>
        <w:fldChar w:fldCharType="separate"/>
      </w:r>
      <w:ins w:id="313" w:author="Zhou Wei" w:date="2020-10-19T18:20:00Z">
        <w:r>
          <w:t>34</w:t>
        </w:r>
        <w:r>
          <w:fldChar w:fldCharType="end"/>
        </w:r>
      </w:ins>
    </w:p>
    <w:p w14:paraId="2E2FD7E1" w14:textId="77777777" w:rsidR="009F34A6" w:rsidRPr="0033590A" w:rsidRDefault="009F34A6">
      <w:pPr>
        <w:pStyle w:val="30"/>
        <w:rPr>
          <w:ins w:id="314" w:author="Zhou Wei" w:date="2020-10-19T18:20:00Z"/>
          <w:rFonts w:ascii="Calibri" w:eastAsia="等线" w:hAnsi="Calibri"/>
          <w:kern w:val="2"/>
          <w:sz w:val="21"/>
          <w:szCs w:val="22"/>
          <w:lang w:val="en-US" w:eastAsia="zh-CN"/>
        </w:rPr>
      </w:pPr>
      <w:ins w:id="315" w:author="Zhou Wei" w:date="2020-10-19T18:20:00Z">
        <w:r>
          <w:t>6.</w:t>
        </w:r>
        <w:r>
          <w:rPr>
            <w:lang w:eastAsia="zh-CN"/>
          </w:rPr>
          <w:t>5</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30 \h </w:instrText>
        </w:r>
      </w:ins>
      <w:r>
        <w:fldChar w:fldCharType="separate"/>
      </w:r>
      <w:ins w:id="316" w:author="Zhou Wei" w:date="2020-10-19T18:20:00Z">
        <w:r>
          <w:t>34</w:t>
        </w:r>
        <w:r>
          <w:fldChar w:fldCharType="end"/>
        </w:r>
      </w:ins>
    </w:p>
    <w:p w14:paraId="7C79A2FC" w14:textId="77777777" w:rsidR="009F34A6" w:rsidRPr="0033590A" w:rsidRDefault="009F34A6">
      <w:pPr>
        <w:pStyle w:val="30"/>
        <w:rPr>
          <w:ins w:id="317" w:author="Zhou Wei" w:date="2020-10-19T18:20:00Z"/>
          <w:rFonts w:ascii="Calibri" w:eastAsia="等线" w:hAnsi="Calibri"/>
          <w:kern w:val="2"/>
          <w:sz w:val="21"/>
          <w:szCs w:val="22"/>
          <w:lang w:val="en-US" w:eastAsia="zh-CN"/>
        </w:rPr>
      </w:pPr>
      <w:ins w:id="318" w:author="Zhou Wei" w:date="2020-10-19T18:20:00Z">
        <w:r>
          <w:t>6.</w:t>
        </w:r>
        <w:r>
          <w:rPr>
            <w:lang w:eastAsia="zh-CN"/>
          </w:rPr>
          <w:t>5</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31 \h </w:instrText>
        </w:r>
      </w:ins>
      <w:r>
        <w:fldChar w:fldCharType="separate"/>
      </w:r>
      <w:ins w:id="319" w:author="Zhou Wei" w:date="2020-10-19T18:20:00Z">
        <w:r>
          <w:t>34</w:t>
        </w:r>
        <w:r>
          <w:fldChar w:fldCharType="end"/>
        </w:r>
      </w:ins>
    </w:p>
    <w:p w14:paraId="616E8BFD" w14:textId="77777777" w:rsidR="009F34A6" w:rsidRPr="0033590A" w:rsidRDefault="009F34A6">
      <w:pPr>
        <w:pStyle w:val="30"/>
        <w:rPr>
          <w:ins w:id="320" w:author="Zhou Wei" w:date="2020-10-19T18:20:00Z"/>
          <w:rFonts w:ascii="Calibri" w:eastAsia="等线" w:hAnsi="Calibri"/>
          <w:kern w:val="2"/>
          <w:sz w:val="21"/>
          <w:szCs w:val="22"/>
          <w:lang w:val="en-US" w:eastAsia="zh-CN"/>
        </w:rPr>
      </w:pPr>
      <w:ins w:id="321" w:author="Zhou Wei" w:date="2020-10-19T18:20:00Z">
        <w:r>
          <w:t>6.</w:t>
        </w:r>
        <w:r>
          <w:rPr>
            <w:lang w:eastAsia="zh-CN"/>
          </w:rPr>
          <w:t>5</w:t>
        </w:r>
        <w:r>
          <w:t>.3</w:t>
        </w:r>
        <w:r w:rsidRPr="0033590A">
          <w:rPr>
            <w:rFonts w:ascii="Calibri" w:eastAsia="等线" w:hAnsi="Calibri"/>
            <w:kern w:val="2"/>
            <w:sz w:val="21"/>
            <w:szCs w:val="22"/>
            <w:lang w:val="en-US" w:eastAsia="zh-CN"/>
          </w:rPr>
          <w:tab/>
        </w:r>
        <w:r>
          <w:t>Evaluation</w:t>
        </w:r>
        <w:r>
          <w:tab/>
        </w:r>
        <w:r>
          <w:fldChar w:fldCharType="begin"/>
        </w:r>
        <w:r>
          <w:instrText xml:space="preserve"> PAGEREF _Toc54024132 \h </w:instrText>
        </w:r>
      </w:ins>
      <w:r>
        <w:fldChar w:fldCharType="separate"/>
      </w:r>
      <w:ins w:id="322" w:author="Zhou Wei" w:date="2020-10-19T18:20:00Z">
        <w:r>
          <w:t>35</w:t>
        </w:r>
        <w:r>
          <w:fldChar w:fldCharType="end"/>
        </w:r>
      </w:ins>
    </w:p>
    <w:p w14:paraId="68FD5F12" w14:textId="77777777" w:rsidR="009F34A6" w:rsidRPr="0033590A" w:rsidRDefault="009F34A6">
      <w:pPr>
        <w:pStyle w:val="20"/>
        <w:rPr>
          <w:ins w:id="323" w:author="Zhou Wei" w:date="2020-10-19T18:20:00Z"/>
          <w:rFonts w:ascii="Calibri" w:eastAsia="等线" w:hAnsi="Calibri"/>
          <w:kern w:val="2"/>
          <w:sz w:val="21"/>
          <w:szCs w:val="22"/>
          <w:lang w:val="en-US" w:eastAsia="zh-CN"/>
        </w:rPr>
      </w:pPr>
      <w:ins w:id="324" w:author="Zhou Wei" w:date="2020-10-19T18:20:00Z">
        <w:r>
          <w:t>6.</w:t>
        </w:r>
        <w:r>
          <w:rPr>
            <w:lang w:eastAsia="zh-CN"/>
          </w:rPr>
          <w:t>6</w:t>
        </w:r>
        <w:r w:rsidRPr="0033590A">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54024133 \h </w:instrText>
        </w:r>
      </w:ins>
      <w:r>
        <w:fldChar w:fldCharType="separate"/>
      </w:r>
      <w:ins w:id="325" w:author="Zhou Wei" w:date="2020-10-19T18:20:00Z">
        <w:r>
          <w:t>35</w:t>
        </w:r>
        <w:r>
          <w:fldChar w:fldCharType="end"/>
        </w:r>
      </w:ins>
    </w:p>
    <w:p w14:paraId="5B352089" w14:textId="77777777" w:rsidR="009F34A6" w:rsidRPr="0033590A" w:rsidRDefault="009F34A6">
      <w:pPr>
        <w:pStyle w:val="30"/>
        <w:rPr>
          <w:ins w:id="326" w:author="Zhou Wei" w:date="2020-10-19T18:20:00Z"/>
          <w:rFonts w:ascii="Calibri" w:eastAsia="等线" w:hAnsi="Calibri"/>
          <w:kern w:val="2"/>
          <w:sz w:val="21"/>
          <w:szCs w:val="22"/>
          <w:lang w:val="en-US" w:eastAsia="zh-CN"/>
        </w:rPr>
      </w:pPr>
      <w:ins w:id="327" w:author="Zhou Wei" w:date="2020-10-19T18:20:00Z">
        <w:r>
          <w:t>6.</w:t>
        </w:r>
        <w:r>
          <w:rPr>
            <w:lang w:eastAsia="zh-CN"/>
          </w:rPr>
          <w:t>6</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34 \h </w:instrText>
        </w:r>
      </w:ins>
      <w:r>
        <w:fldChar w:fldCharType="separate"/>
      </w:r>
      <w:ins w:id="328" w:author="Zhou Wei" w:date="2020-10-19T18:20:00Z">
        <w:r>
          <w:t>35</w:t>
        </w:r>
        <w:r>
          <w:fldChar w:fldCharType="end"/>
        </w:r>
      </w:ins>
    </w:p>
    <w:p w14:paraId="202E104C" w14:textId="77777777" w:rsidR="009F34A6" w:rsidRPr="0033590A" w:rsidRDefault="009F34A6">
      <w:pPr>
        <w:pStyle w:val="30"/>
        <w:rPr>
          <w:ins w:id="329" w:author="Zhou Wei" w:date="2020-10-19T18:20:00Z"/>
          <w:rFonts w:ascii="Calibri" w:eastAsia="等线" w:hAnsi="Calibri"/>
          <w:kern w:val="2"/>
          <w:sz w:val="21"/>
          <w:szCs w:val="22"/>
          <w:lang w:val="en-US" w:eastAsia="zh-CN"/>
        </w:rPr>
      </w:pPr>
      <w:ins w:id="330" w:author="Zhou Wei" w:date="2020-10-19T18:20:00Z">
        <w:r>
          <w:t>6.</w:t>
        </w:r>
        <w:r>
          <w:rPr>
            <w:lang w:eastAsia="zh-CN"/>
          </w:rPr>
          <w:t>6</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35 \h </w:instrText>
        </w:r>
      </w:ins>
      <w:r>
        <w:fldChar w:fldCharType="separate"/>
      </w:r>
      <w:ins w:id="331" w:author="Zhou Wei" w:date="2020-10-19T18:20:00Z">
        <w:r>
          <w:t>35</w:t>
        </w:r>
        <w:r>
          <w:fldChar w:fldCharType="end"/>
        </w:r>
      </w:ins>
    </w:p>
    <w:p w14:paraId="2233F5FF" w14:textId="77777777" w:rsidR="009F34A6" w:rsidRPr="0033590A" w:rsidRDefault="009F34A6">
      <w:pPr>
        <w:pStyle w:val="20"/>
        <w:rPr>
          <w:ins w:id="332" w:author="Zhou Wei" w:date="2020-10-19T18:20:00Z"/>
          <w:rFonts w:ascii="Calibri" w:eastAsia="等线" w:hAnsi="Calibri"/>
          <w:kern w:val="2"/>
          <w:sz w:val="21"/>
          <w:szCs w:val="22"/>
          <w:lang w:val="en-US" w:eastAsia="zh-CN"/>
        </w:rPr>
      </w:pPr>
      <w:ins w:id="333" w:author="Zhou Wei" w:date="2020-10-19T18:20:00Z">
        <w:r>
          <w:t>6.</w:t>
        </w:r>
        <w:r>
          <w:rPr>
            <w:lang w:eastAsia="zh-CN"/>
          </w:rPr>
          <w:t>7</w:t>
        </w:r>
        <w:r w:rsidRPr="0033590A">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54024136 \h </w:instrText>
        </w:r>
      </w:ins>
      <w:r>
        <w:fldChar w:fldCharType="separate"/>
      </w:r>
      <w:ins w:id="334" w:author="Zhou Wei" w:date="2020-10-19T18:20:00Z">
        <w:r>
          <w:t>38</w:t>
        </w:r>
        <w:r>
          <w:fldChar w:fldCharType="end"/>
        </w:r>
      </w:ins>
    </w:p>
    <w:p w14:paraId="3E710EEE" w14:textId="77777777" w:rsidR="009F34A6" w:rsidRPr="0033590A" w:rsidRDefault="009F34A6">
      <w:pPr>
        <w:pStyle w:val="30"/>
        <w:rPr>
          <w:ins w:id="335" w:author="Zhou Wei" w:date="2020-10-19T18:20:00Z"/>
          <w:rFonts w:ascii="Calibri" w:eastAsia="等线" w:hAnsi="Calibri"/>
          <w:kern w:val="2"/>
          <w:sz w:val="21"/>
          <w:szCs w:val="22"/>
          <w:lang w:val="en-US" w:eastAsia="zh-CN"/>
        </w:rPr>
      </w:pPr>
      <w:ins w:id="336" w:author="Zhou Wei" w:date="2020-10-19T18:20:00Z">
        <w:r>
          <w:t>6.</w:t>
        </w:r>
        <w:r>
          <w:rPr>
            <w:lang w:eastAsia="zh-CN"/>
          </w:rPr>
          <w:t>7</w:t>
        </w:r>
        <w:r>
          <w:t>.1</w:t>
        </w:r>
        <w:r w:rsidRPr="0033590A">
          <w:rPr>
            <w:rFonts w:ascii="Calibri" w:eastAsia="等线" w:hAnsi="Calibri"/>
            <w:kern w:val="2"/>
            <w:sz w:val="21"/>
            <w:szCs w:val="22"/>
            <w:lang w:val="en-US" w:eastAsia="zh-CN"/>
          </w:rPr>
          <w:tab/>
        </w:r>
        <w:r>
          <w:t>Solution overview</w:t>
        </w:r>
        <w:r>
          <w:tab/>
        </w:r>
        <w:r>
          <w:fldChar w:fldCharType="begin"/>
        </w:r>
        <w:r>
          <w:instrText xml:space="preserve"> PAGEREF _Toc54024137 \h </w:instrText>
        </w:r>
      </w:ins>
      <w:r>
        <w:fldChar w:fldCharType="separate"/>
      </w:r>
      <w:ins w:id="337" w:author="Zhou Wei" w:date="2020-10-19T18:20:00Z">
        <w:r>
          <w:t>38</w:t>
        </w:r>
        <w:r>
          <w:fldChar w:fldCharType="end"/>
        </w:r>
      </w:ins>
    </w:p>
    <w:p w14:paraId="12568B64" w14:textId="77777777" w:rsidR="009F34A6" w:rsidRPr="0033590A" w:rsidRDefault="009F34A6">
      <w:pPr>
        <w:pStyle w:val="30"/>
        <w:rPr>
          <w:ins w:id="338" w:author="Zhou Wei" w:date="2020-10-19T18:20:00Z"/>
          <w:rFonts w:ascii="Calibri" w:eastAsia="等线" w:hAnsi="Calibri"/>
          <w:kern w:val="2"/>
          <w:sz w:val="21"/>
          <w:szCs w:val="22"/>
          <w:lang w:val="en-US" w:eastAsia="zh-CN"/>
        </w:rPr>
      </w:pPr>
      <w:ins w:id="339" w:author="Zhou Wei" w:date="2020-10-19T18:20:00Z">
        <w:r>
          <w:t>6.</w:t>
        </w:r>
        <w:r>
          <w:rPr>
            <w:lang w:eastAsia="zh-CN"/>
          </w:rPr>
          <w:t>7</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38 \h </w:instrText>
        </w:r>
      </w:ins>
      <w:r>
        <w:fldChar w:fldCharType="separate"/>
      </w:r>
      <w:ins w:id="340" w:author="Zhou Wei" w:date="2020-10-19T18:20:00Z">
        <w:r>
          <w:t>38</w:t>
        </w:r>
        <w:r>
          <w:fldChar w:fldCharType="end"/>
        </w:r>
      </w:ins>
    </w:p>
    <w:p w14:paraId="1D2E4762" w14:textId="77777777" w:rsidR="009F34A6" w:rsidRPr="0033590A" w:rsidRDefault="009F34A6">
      <w:pPr>
        <w:pStyle w:val="30"/>
        <w:rPr>
          <w:ins w:id="341" w:author="Zhou Wei" w:date="2020-10-19T18:20:00Z"/>
          <w:rFonts w:ascii="Calibri" w:eastAsia="等线" w:hAnsi="Calibri"/>
          <w:kern w:val="2"/>
          <w:sz w:val="21"/>
          <w:szCs w:val="22"/>
          <w:lang w:val="en-US" w:eastAsia="zh-CN"/>
        </w:rPr>
      </w:pPr>
      <w:ins w:id="342" w:author="Zhou Wei" w:date="2020-10-19T18:20:00Z">
        <w:r>
          <w:t>6.</w:t>
        </w:r>
        <w:r>
          <w:rPr>
            <w:lang w:eastAsia="zh-CN"/>
          </w:rPr>
          <w:t>7</w:t>
        </w:r>
        <w:r>
          <w:t>.3</w:t>
        </w:r>
        <w:r w:rsidRPr="0033590A">
          <w:rPr>
            <w:rFonts w:ascii="Calibri" w:eastAsia="等线" w:hAnsi="Calibri"/>
            <w:kern w:val="2"/>
            <w:sz w:val="21"/>
            <w:szCs w:val="22"/>
            <w:lang w:val="en-US" w:eastAsia="zh-CN"/>
          </w:rPr>
          <w:tab/>
        </w:r>
        <w:r>
          <w:t>Solution evaluation</w:t>
        </w:r>
        <w:r>
          <w:tab/>
        </w:r>
        <w:r>
          <w:fldChar w:fldCharType="begin"/>
        </w:r>
        <w:r>
          <w:instrText xml:space="preserve"> PAGEREF _Toc54024139 \h </w:instrText>
        </w:r>
      </w:ins>
      <w:r>
        <w:fldChar w:fldCharType="separate"/>
      </w:r>
      <w:ins w:id="343" w:author="Zhou Wei" w:date="2020-10-19T18:20:00Z">
        <w:r>
          <w:t>39</w:t>
        </w:r>
        <w:r>
          <w:fldChar w:fldCharType="end"/>
        </w:r>
      </w:ins>
    </w:p>
    <w:p w14:paraId="13753C18" w14:textId="77777777" w:rsidR="009F34A6" w:rsidRPr="0033590A" w:rsidRDefault="009F34A6">
      <w:pPr>
        <w:pStyle w:val="20"/>
        <w:rPr>
          <w:ins w:id="344" w:author="Zhou Wei" w:date="2020-10-19T18:20:00Z"/>
          <w:rFonts w:ascii="Calibri" w:eastAsia="等线" w:hAnsi="Calibri"/>
          <w:kern w:val="2"/>
          <w:sz w:val="21"/>
          <w:szCs w:val="22"/>
          <w:lang w:val="en-US" w:eastAsia="zh-CN"/>
        </w:rPr>
      </w:pPr>
      <w:ins w:id="345" w:author="Zhou Wei" w:date="2020-10-19T18:20:00Z">
        <w:r>
          <w:rPr>
            <w:lang w:eastAsia="zh-CN"/>
          </w:rPr>
          <w:t>6</w:t>
        </w:r>
        <w:r>
          <w:t>.</w:t>
        </w:r>
        <w:r w:rsidRPr="00EF2D26">
          <w:rPr>
            <w:lang w:val="en-US" w:eastAsia="zh-CN"/>
          </w:rPr>
          <w:t>8</w:t>
        </w:r>
        <w:r w:rsidRPr="0033590A">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EF2D26">
          <w:rPr>
            <w:lang w:val="en-US" w:eastAsia="zh-CN"/>
          </w:rPr>
          <w:t xml:space="preserve"> protection against UE-to-UE relay using asymmetric cryptography</w:t>
        </w:r>
        <w:r>
          <w:tab/>
        </w:r>
        <w:r>
          <w:fldChar w:fldCharType="begin"/>
        </w:r>
        <w:r>
          <w:instrText xml:space="preserve"> PAGEREF _Toc54024140 \h </w:instrText>
        </w:r>
      </w:ins>
      <w:r>
        <w:fldChar w:fldCharType="separate"/>
      </w:r>
      <w:ins w:id="346" w:author="Zhou Wei" w:date="2020-10-19T18:20:00Z">
        <w:r>
          <w:t>39</w:t>
        </w:r>
        <w:r>
          <w:fldChar w:fldCharType="end"/>
        </w:r>
      </w:ins>
    </w:p>
    <w:p w14:paraId="138F0EC2" w14:textId="77777777" w:rsidR="009F34A6" w:rsidRPr="0033590A" w:rsidRDefault="009F34A6">
      <w:pPr>
        <w:pStyle w:val="30"/>
        <w:rPr>
          <w:ins w:id="347" w:author="Zhou Wei" w:date="2020-10-19T18:20:00Z"/>
          <w:rFonts w:ascii="Calibri" w:eastAsia="等线" w:hAnsi="Calibri"/>
          <w:kern w:val="2"/>
          <w:sz w:val="21"/>
          <w:szCs w:val="22"/>
          <w:lang w:val="en-US" w:eastAsia="zh-CN"/>
        </w:rPr>
      </w:pPr>
      <w:ins w:id="348" w:author="Zhou Wei" w:date="2020-10-19T18:20:00Z">
        <w:r>
          <w:t>6.</w:t>
        </w:r>
        <w:r>
          <w:rPr>
            <w:lang w:eastAsia="zh-CN"/>
          </w:rPr>
          <w:t>8</w:t>
        </w:r>
        <w:r>
          <w:t>.1</w:t>
        </w:r>
        <w:r w:rsidRPr="0033590A">
          <w:rPr>
            <w:rFonts w:ascii="Calibri" w:eastAsia="等线" w:hAnsi="Calibri"/>
            <w:kern w:val="2"/>
            <w:sz w:val="21"/>
            <w:szCs w:val="22"/>
            <w:lang w:val="en-US" w:eastAsia="zh-CN"/>
          </w:rPr>
          <w:tab/>
        </w:r>
        <w:r>
          <w:t>Introduction</w:t>
        </w:r>
        <w:r>
          <w:tab/>
        </w:r>
        <w:r>
          <w:fldChar w:fldCharType="begin"/>
        </w:r>
        <w:r>
          <w:instrText xml:space="preserve"> PAGEREF _Toc54024141 \h </w:instrText>
        </w:r>
      </w:ins>
      <w:r>
        <w:fldChar w:fldCharType="separate"/>
      </w:r>
      <w:ins w:id="349" w:author="Zhou Wei" w:date="2020-10-19T18:20:00Z">
        <w:r>
          <w:t>39</w:t>
        </w:r>
        <w:r>
          <w:fldChar w:fldCharType="end"/>
        </w:r>
      </w:ins>
    </w:p>
    <w:p w14:paraId="7235D821" w14:textId="77777777" w:rsidR="009F34A6" w:rsidRPr="0033590A" w:rsidRDefault="009F34A6">
      <w:pPr>
        <w:pStyle w:val="30"/>
        <w:rPr>
          <w:ins w:id="350" w:author="Zhou Wei" w:date="2020-10-19T18:20:00Z"/>
          <w:rFonts w:ascii="Calibri" w:eastAsia="等线" w:hAnsi="Calibri"/>
          <w:kern w:val="2"/>
          <w:sz w:val="21"/>
          <w:szCs w:val="22"/>
          <w:lang w:val="en-US" w:eastAsia="zh-CN"/>
        </w:rPr>
      </w:pPr>
      <w:ins w:id="351" w:author="Zhou Wei" w:date="2020-10-19T18:20:00Z">
        <w:r>
          <w:t>6.</w:t>
        </w:r>
        <w:r>
          <w:rPr>
            <w:lang w:eastAsia="zh-CN"/>
          </w:rPr>
          <w:t>8</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42 \h </w:instrText>
        </w:r>
      </w:ins>
      <w:r>
        <w:fldChar w:fldCharType="separate"/>
      </w:r>
      <w:ins w:id="352" w:author="Zhou Wei" w:date="2020-10-19T18:20:00Z">
        <w:r>
          <w:t>40</w:t>
        </w:r>
        <w:r>
          <w:fldChar w:fldCharType="end"/>
        </w:r>
      </w:ins>
    </w:p>
    <w:p w14:paraId="16B157E9" w14:textId="77777777" w:rsidR="009F34A6" w:rsidRPr="0033590A" w:rsidRDefault="009F34A6">
      <w:pPr>
        <w:pStyle w:val="40"/>
        <w:rPr>
          <w:ins w:id="353" w:author="Zhou Wei" w:date="2020-10-19T18:20:00Z"/>
          <w:rFonts w:ascii="Calibri" w:eastAsia="等线" w:hAnsi="Calibri"/>
          <w:kern w:val="2"/>
          <w:sz w:val="21"/>
          <w:szCs w:val="22"/>
          <w:lang w:val="en-US" w:eastAsia="zh-CN"/>
        </w:rPr>
      </w:pPr>
      <w:ins w:id="354" w:author="Zhou Wei" w:date="2020-10-19T18:20:00Z">
        <w:r>
          <w:t>6.</w:t>
        </w:r>
        <w:r>
          <w:rPr>
            <w:lang w:eastAsia="zh-CN"/>
          </w:rPr>
          <w:t>8</w:t>
        </w:r>
        <w:r>
          <w:t>.2.1</w:t>
        </w:r>
        <w:r w:rsidRPr="0033590A">
          <w:rPr>
            <w:rFonts w:ascii="Calibri" w:eastAsia="等线" w:hAnsi="Calibri"/>
            <w:kern w:val="2"/>
            <w:sz w:val="21"/>
            <w:szCs w:val="22"/>
            <w:lang w:val="en-US" w:eastAsia="zh-CN"/>
          </w:rPr>
          <w:tab/>
        </w:r>
        <w:r>
          <w:t>Procedure</w:t>
        </w:r>
        <w:r>
          <w:tab/>
        </w:r>
        <w:r>
          <w:fldChar w:fldCharType="begin"/>
        </w:r>
        <w:r>
          <w:instrText xml:space="preserve"> PAGEREF _Toc54024143 \h </w:instrText>
        </w:r>
      </w:ins>
      <w:r>
        <w:fldChar w:fldCharType="separate"/>
      </w:r>
      <w:ins w:id="355" w:author="Zhou Wei" w:date="2020-10-19T18:20:00Z">
        <w:r>
          <w:t>40</w:t>
        </w:r>
        <w:r>
          <w:fldChar w:fldCharType="end"/>
        </w:r>
      </w:ins>
    </w:p>
    <w:p w14:paraId="2C864B1B" w14:textId="77777777" w:rsidR="009F34A6" w:rsidRPr="0033590A" w:rsidRDefault="009F34A6">
      <w:pPr>
        <w:pStyle w:val="30"/>
        <w:rPr>
          <w:ins w:id="356" w:author="Zhou Wei" w:date="2020-10-19T18:20:00Z"/>
          <w:rFonts w:ascii="Calibri" w:eastAsia="等线" w:hAnsi="Calibri"/>
          <w:kern w:val="2"/>
          <w:sz w:val="21"/>
          <w:szCs w:val="22"/>
          <w:lang w:val="en-US" w:eastAsia="zh-CN"/>
        </w:rPr>
      </w:pPr>
      <w:ins w:id="357" w:author="Zhou Wei" w:date="2020-10-19T18:20:00Z">
        <w:r>
          <w:t>6.</w:t>
        </w:r>
        <w:r>
          <w:rPr>
            <w:lang w:eastAsia="zh-CN"/>
          </w:rPr>
          <w:t>8</w:t>
        </w:r>
        <w:r>
          <w:t>.3</w:t>
        </w:r>
        <w:r w:rsidRPr="0033590A">
          <w:rPr>
            <w:rFonts w:ascii="Calibri" w:eastAsia="等线" w:hAnsi="Calibri"/>
            <w:kern w:val="2"/>
            <w:sz w:val="21"/>
            <w:szCs w:val="22"/>
            <w:lang w:val="en-US" w:eastAsia="zh-CN"/>
          </w:rPr>
          <w:tab/>
        </w:r>
        <w:r>
          <w:t>Solution Evaluation</w:t>
        </w:r>
        <w:r>
          <w:tab/>
        </w:r>
        <w:r>
          <w:fldChar w:fldCharType="begin"/>
        </w:r>
        <w:r>
          <w:instrText xml:space="preserve"> PAGEREF _Toc54024144 \h </w:instrText>
        </w:r>
      </w:ins>
      <w:r>
        <w:fldChar w:fldCharType="separate"/>
      </w:r>
      <w:ins w:id="358" w:author="Zhou Wei" w:date="2020-10-19T18:20:00Z">
        <w:r>
          <w:t>41</w:t>
        </w:r>
        <w:r>
          <w:fldChar w:fldCharType="end"/>
        </w:r>
      </w:ins>
    </w:p>
    <w:p w14:paraId="36FC0CE5" w14:textId="77777777" w:rsidR="009F34A6" w:rsidRPr="0033590A" w:rsidRDefault="009F34A6">
      <w:pPr>
        <w:pStyle w:val="20"/>
        <w:rPr>
          <w:ins w:id="359" w:author="Zhou Wei" w:date="2020-10-19T18:20:00Z"/>
          <w:rFonts w:ascii="Calibri" w:eastAsia="等线" w:hAnsi="Calibri"/>
          <w:kern w:val="2"/>
          <w:sz w:val="21"/>
          <w:szCs w:val="22"/>
          <w:lang w:val="en-US" w:eastAsia="zh-CN"/>
        </w:rPr>
      </w:pPr>
      <w:ins w:id="360" w:author="Zhou Wei" w:date="2020-10-19T18:20:00Z">
        <w:r>
          <w:t>6.</w:t>
        </w:r>
        <w:r>
          <w:rPr>
            <w:lang w:eastAsia="zh-CN"/>
          </w:rPr>
          <w:t>9</w:t>
        </w:r>
        <w:r w:rsidRPr="0033590A">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54024145 \h </w:instrText>
        </w:r>
      </w:ins>
      <w:r>
        <w:fldChar w:fldCharType="separate"/>
      </w:r>
      <w:ins w:id="361" w:author="Zhou Wei" w:date="2020-10-19T18:20:00Z">
        <w:r>
          <w:t>41</w:t>
        </w:r>
        <w:r>
          <w:fldChar w:fldCharType="end"/>
        </w:r>
      </w:ins>
    </w:p>
    <w:p w14:paraId="7E878EF8" w14:textId="77777777" w:rsidR="009F34A6" w:rsidRPr="0033590A" w:rsidRDefault="009F34A6">
      <w:pPr>
        <w:pStyle w:val="30"/>
        <w:rPr>
          <w:ins w:id="362" w:author="Zhou Wei" w:date="2020-10-19T18:20:00Z"/>
          <w:rFonts w:ascii="Calibri" w:eastAsia="等线" w:hAnsi="Calibri"/>
          <w:kern w:val="2"/>
          <w:sz w:val="21"/>
          <w:szCs w:val="22"/>
          <w:lang w:val="en-US" w:eastAsia="zh-CN"/>
        </w:rPr>
      </w:pPr>
      <w:ins w:id="363" w:author="Zhou Wei" w:date="2020-10-19T18:20:00Z">
        <w:r>
          <w:t>6.</w:t>
        </w:r>
        <w:r>
          <w:rPr>
            <w:lang w:eastAsia="zh-CN"/>
          </w:rPr>
          <w:t>9</w:t>
        </w:r>
        <w:r>
          <w:t>.1</w:t>
        </w:r>
        <w:r w:rsidRPr="0033590A">
          <w:rPr>
            <w:rFonts w:ascii="Calibri" w:eastAsia="等线" w:hAnsi="Calibri"/>
            <w:kern w:val="2"/>
            <w:sz w:val="21"/>
            <w:szCs w:val="22"/>
            <w:lang w:val="en-US" w:eastAsia="zh-CN"/>
          </w:rPr>
          <w:tab/>
        </w:r>
        <w:r>
          <w:t>Solution overview</w:t>
        </w:r>
        <w:r>
          <w:tab/>
        </w:r>
        <w:r>
          <w:fldChar w:fldCharType="begin"/>
        </w:r>
        <w:r>
          <w:instrText xml:space="preserve"> PAGEREF _Toc54024146 \h </w:instrText>
        </w:r>
      </w:ins>
      <w:r>
        <w:fldChar w:fldCharType="separate"/>
      </w:r>
      <w:ins w:id="364" w:author="Zhou Wei" w:date="2020-10-19T18:20:00Z">
        <w:r>
          <w:t>41</w:t>
        </w:r>
        <w:r>
          <w:fldChar w:fldCharType="end"/>
        </w:r>
      </w:ins>
    </w:p>
    <w:p w14:paraId="3184C1DF" w14:textId="77777777" w:rsidR="009F34A6" w:rsidRPr="0033590A" w:rsidRDefault="009F34A6">
      <w:pPr>
        <w:pStyle w:val="30"/>
        <w:rPr>
          <w:ins w:id="365" w:author="Zhou Wei" w:date="2020-10-19T18:20:00Z"/>
          <w:rFonts w:ascii="Calibri" w:eastAsia="等线" w:hAnsi="Calibri"/>
          <w:kern w:val="2"/>
          <w:sz w:val="21"/>
          <w:szCs w:val="22"/>
          <w:lang w:val="en-US" w:eastAsia="zh-CN"/>
        </w:rPr>
      </w:pPr>
      <w:ins w:id="366" w:author="Zhou Wei" w:date="2020-10-19T18:20:00Z">
        <w:r>
          <w:lastRenderedPageBreak/>
          <w:t>6.</w:t>
        </w:r>
        <w:r>
          <w:rPr>
            <w:lang w:eastAsia="zh-CN"/>
          </w:rPr>
          <w:t>9</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47 \h </w:instrText>
        </w:r>
      </w:ins>
      <w:r>
        <w:fldChar w:fldCharType="separate"/>
      </w:r>
      <w:ins w:id="367" w:author="Zhou Wei" w:date="2020-10-19T18:20:00Z">
        <w:r>
          <w:t>41</w:t>
        </w:r>
        <w:r>
          <w:fldChar w:fldCharType="end"/>
        </w:r>
      </w:ins>
    </w:p>
    <w:p w14:paraId="4D0E5291" w14:textId="77777777" w:rsidR="009F34A6" w:rsidRPr="0033590A" w:rsidRDefault="009F34A6">
      <w:pPr>
        <w:pStyle w:val="30"/>
        <w:rPr>
          <w:ins w:id="368" w:author="Zhou Wei" w:date="2020-10-19T18:20:00Z"/>
          <w:rFonts w:ascii="Calibri" w:eastAsia="等线" w:hAnsi="Calibri"/>
          <w:kern w:val="2"/>
          <w:sz w:val="21"/>
          <w:szCs w:val="22"/>
          <w:lang w:val="en-US" w:eastAsia="zh-CN"/>
        </w:rPr>
      </w:pPr>
      <w:ins w:id="369" w:author="Zhou Wei" w:date="2020-10-19T18:20:00Z">
        <w:r>
          <w:t>6.</w:t>
        </w:r>
        <w:r>
          <w:rPr>
            <w:lang w:eastAsia="zh-CN"/>
          </w:rPr>
          <w:t>9</w:t>
        </w:r>
        <w:r>
          <w:t>.3</w:t>
        </w:r>
        <w:r w:rsidRPr="0033590A">
          <w:rPr>
            <w:rFonts w:ascii="Calibri" w:eastAsia="等线" w:hAnsi="Calibri"/>
            <w:kern w:val="2"/>
            <w:sz w:val="21"/>
            <w:szCs w:val="22"/>
            <w:lang w:val="en-US" w:eastAsia="zh-CN"/>
          </w:rPr>
          <w:tab/>
        </w:r>
        <w:r>
          <w:t>Solution evaluation</w:t>
        </w:r>
        <w:r>
          <w:tab/>
        </w:r>
        <w:r>
          <w:fldChar w:fldCharType="begin"/>
        </w:r>
        <w:r>
          <w:instrText xml:space="preserve"> PAGEREF _Toc54024148 \h </w:instrText>
        </w:r>
      </w:ins>
      <w:r>
        <w:fldChar w:fldCharType="separate"/>
      </w:r>
      <w:ins w:id="370" w:author="Zhou Wei" w:date="2020-10-19T18:20:00Z">
        <w:r>
          <w:t>41</w:t>
        </w:r>
        <w:r>
          <w:fldChar w:fldCharType="end"/>
        </w:r>
      </w:ins>
    </w:p>
    <w:p w14:paraId="39825440" w14:textId="77777777" w:rsidR="009F34A6" w:rsidRPr="0033590A" w:rsidRDefault="009F34A6">
      <w:pPr>
        <w:pStyle w:val="20"/>
        <w:rPr>
          <w:ins w:id="371" w:author="Zhou Wei" w:date="2020-10-19T18:20:00Z"/>
          <w:rFonts w:ascii="Calibri" w:eastAsia="等线" w:hAnsi="Calibri"/>
          <w:kern w:val="2"/>
          <w:sz w:val="21"/>
          <w:szCs w:val="22"/>
          <w:lang w:val="en-US" w:eastAsia="zh-CN"/>
        </w:rPr>
      </w:pPr>
      <w:ins w:id="372" w:author="Zhou Wei" w:date="2020-10-19T18:20:00Z">
        <w:r>
          <w:t>6.</w:t>
        </w:r>
        <w:r>
          <w:rPr>
            <w:lang w:eastAsia="zh-CN"/>
          </w:rPr>
          <w:t>10</w:t>
        </w:r>
        <w:r w:rsidRPr="0033590A">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54024149 \h </w:instrText>
        </w:r>
      </w:ins>
      <w:r>
        <w:fldChar w:fldCharType="separate"/>
      </w:r>
      <w:ins w:id="373" w:author="Zhou Wei" w:date="2020-10-19T18:20:00Z">
        <w:r>
          <w:t>41</w:t>
        </w:r>
        <w:r>
          <w:fldChar w:fldCharType="end"/>
        </w:r>
      </w:ins>
    </w:p>
    <w:p w14:paraId="57E6F157" w14:textId="77777777" w:rsidR="009F34A6" w:rsidRPr="0033590A" w:rsidRDefault="009F34A6">
      <w:pPr>
        <w:pStyle w:val="30"/>
        <w:rPr>
          <w:ins w:id="374" w:author="Zhou Wei" w:date="2020-10-19T18:20:00Z"/>
          <w:rFonts w:ascii="Calibri" w:eastAsia="等线" w:hAnsi="Calibri"/>
          <w:kern w:val="2"/>
          <w:sz w:val="21"/>
          <w:szCs w:val="22"/>
          <w:lang w:val="en-US" w:eastAsia="zh-CN"/>
        </w:rPr>
      </w:pPr>
      <w:ins w:id="375" w:author="Zhou Wei" w:date="2020-10-19T18:20:00Z">
        <w:r>
          <w:t>6.</w:t>
        </w:r>
        <w:r>
          <w:rPr>
            <w:lang w:eastAsia="zh-CN"/>
          </w:rPr>
          <w:t>10</w:t>
        </w:r>
        <w:r>
          <w:t>.1</w:t>
        </w:r>
        <w:r w:rsidRPr="0033590A">
          <w:rPr>
            <w:rFonts w:ascii="Calibri" w:eastAsia="等线" w:hAnsi="Calibri"/>
            <w:kern w:val="2"/>
            <w:sz w:val="21"/>
            <w:szCs w:val="22"/>
            <w:lang w:val="en-US" w:eastAsia="zh-CN"/>
          </w:rPr>
          <w:tab/>
        </w:r>
        <w:r>
          <w:t>Solution overview</w:t>
        </w:r>
        <w:r>
          <w:tab/>
        </w:r>
        <w:r>
          <w:fldChar w:fldCharType="begin"/>
        </w:r>
        <w:r>
          <w:instrText xml:space="preserve"> PAGEREF _Toc54024150 \h </w:instrText>
        </w:r>
      </w:ins>
      <w:r>
        <w:fldChar w:fldCharType="separate"/>
      </w:r>
      <w:ins w:id="376" w:author="Zhou Wei" w:date="2020-10-19T18:20:00Z">
        <w:r>
          <w:t>41</w:t>
        </w:r>
        <w:r>
          <w:fldChar w:fldCharType="end"/>
        </w:r>
      </w:ins>
    </w:p>
    <w:p w14:paraId="51C58B7E" w14:textId="77777777" w:rsidR="009F34A6" w:rsidRPr="0033590A" w:rsidRDefault="009F34A6">
      <w:pPr>
        <w:pStyle w:val="30"/>
        <w:rPr>
          <w:ins w:id="377" w:author="Zhou Wei" w:date="2020-10-19T18:20:00Z"/>
          <w:rFonts w:ascii="Calibri" w:eastAsia="等线" w:hAnsi="Calibri"/>
          <w:kern w:val="2"/>
          <w:sz w:val="21"/>
          <w:szCs w:val="22"/>
          <w:lang w:val="en-US" w:eastAsia="zh-CN"/>
        </w:rPr>
      </w:pPr>
      <w:ins w:id="378" w:author="Zhou Wei" w:date="2020-10-19T18:20:00Z">
        <w:r>
          <w:t>6.</w:t>
        </w:r>
        <w:r>
          <w:rPr>
            <w:lang w:eastAsia="zh-CN"/>
          </w:rPr>
          <w:t>10</w:t>
        </w:r>
        <w:r>
          <w:t>.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51 \h </w:instrText>
        </w:r>
      </w:ins>
      <w:r>
        <w:fldChar w:fldCharType="separate"/>
      </w:r>
      <w:ins w:id="379" w:author="Zhou Wei" w:date="2020-10-19T18:20:00Z">
        <w:r>
          <w:t>42</w:t>
        </w:r>
        <w:r>
          <w:fldChar w:fldCharType="end"/>
        </w:r>
      </w:ins>
    </w:p>
    <w:p w14:paraId="22854867" w14:textId="77777777" w:rsidR="009F34A6" w:rsidRPr="0033590A" w:rsidRDefault="009F34A6">
      <w:pPr>
        <w:pStyle w:val="30"/>
        <w:rPr>
          <w:ins w:id="380" w:author="Zhou Wei" w:date="2020-10-19T18:20:00Z"/>
          <w:rFonts w:ascii="Calibri" w:eastAsia="等线" w:hAnsi="Calibri"/>
          <w:kern w:val="2"/>
          <w:sz w:val="21"/>
          <w:szCs w:val="22"/>
          <w:lang w:val="en-US" w:eastAsia="zh-CN"/>
        </w:rPr>
      </w:pPr>
      <w:ins w:id="381" w:author="Zhou Wei" w:date="2020-10-19T18:20:00Z">
        <w:r>
          <w:t>6.</w:t>
        </w:r>
        <w:r>
          <w:rPr>
            <w:lang w:eastAsia="zh-CN"/>
          </w:rPr>
          <w:t>10</w:t>
        </w:r>
        <w:r>
          <w:t>.3</w:t>
        </w:r>
        <w:r w:rsidRPr="0033590A">
          <w:rPr>
            <w:rFonts w:ascii="Calibri" w:eastAsia="等线" w:hAnsi="Calibri"/>
            <w:kern w:val="2"/>
            <w:sz w:val="21"/>
            <w:szCs w:val="22"/>
            <w:lang w:val="en-US" w:eastAsia="zh-CN"/>
          </w:rPr>
          <w:tab/>
        </w:r>
        <w:r>
          <w:t>Solution evaluation</w:t>
        </w:r>
        <w:r>
          <w:tab/>
        </w:r>
        <w:r>
          <w:fldChar w:fldCharType="begin"/>
        </w:r>
        <w:r>
          <w:instrText xml:space="preserve"> PAGEREF _Toc54024152 \h </w:instrText>
        </w:r>
      </w:ins>
      <w:r>
        <w:fldChar w:fldCharType="separate"/>
      </w:r>
      <w:ins w:id="382" w:author="Zhou Wei" w:date="2020-10-19T18:20:00Z">
        <w:r>
          <w:t>44</w:t>
        </w:r>
        <w:r>
          <w:fldChar w:fldCharType="end"/>
        </w:r>
      </w:ins>
    </w:p>
    <w:p w14:paraId="6E3752E9" w14:textId="77777777" w:rsidR="009F34A6" w:rsidRPr="0033590A" w:rsidRDefault="009F34A6">
      <w:pPr>
        <w:pStyle w:val="20"/>
        <w:rPr>
          <w:ins w:id="383" w:author="Zhou Wei" w:date="2020-10-19T18:20:00Z"/>
          <w:rFonts w:ascii="Calibri" w:eastAsia="等线" w:hAnsi="Calibri"/>
          <w:kern w:val="2"/>
          <w:sz w:val="21"/>
          <w:szCs w:val="22"/>
          <w:lang w:val="en-US" w:eastAsia="zh-CN"/>
        </w:rPr>
      </w:pPr>
      <w:ins w:id="384" w:author="Zhou Wei" w:date="2020-10-19T18:20:00Z">
        <w:r>
          <w:t>6.Y</w:t>
        </w:r>
        <w:r w:rsidRPr="0033590A">
          <w:rPr>
            <w:rFonts w:ascii="Calibri" w:eastAsia="等线" w:hAnsi="Calibri"/>
            <w:kern w:val="2"/>
            <w:sz w:val="21"/>
            <w:szCs w:val="22"/>
            <w:lang w:val="en-US" w:eastAsia="zh-CN"/>
          </w:rPr>
          <w:tab/>
        </w:r>
        <w:r>
          <w:t>Solution #Y: &lt;Solution Name&gt;</w:t>
        </w:r>
        <w:r>
          <w:tab/>
        </w:r>
        <w:r>
          <w:fldChar w:fldCharType="begin"/>
        </w:r>
        <w:r>
          <w:instrText xml:space="preserve"> PAGEREF _Toc54024153 \h </w:instrText>
        </w:r>
      </w:ins>
      <w:r>
        <w:fldChar w:fldCharType="separate"/>
      </w:r>
      <w:ins w:id="385" w:author="Zhou Wei" w:date="2020-10-19T18:20:00Z">
        <w:r>
          <w:t>44</w:t>
        </w:r>
        <w:r>
          <w:fldChar w:fldCharType="end"/>
        </w:r>
      </w:ins>
    </w:p>
    <w:p w14:paraId="5B749706" w14:textId="77777777" w:rsidR="009F34A6" w:rsidRPr="0033590A" w:rsidRDefault="009F34A6">
      <w:pPr>
        <w:pStyle w:val="30"/>
        <w:rPr>
          <w:ins w:id="386" w:author="Zhou Wei" w:date="2020-10-19T18:20:00Z"/>
          <w:rFonts w:ascii="Calibri" w:eastAsia="等线" w:hAnsi="Calibri"/>
          <w:kern w:val="2"/>
          <w:sz w:val="21"/>
          <w:szCs w:val="22"/>
          <w:lang w:val="en-US" w:eastAsia="zh-CN"/>
        </w:rPr>
      </w:pPr>
      <w:ins w:id="387" w:author="Zhou Wei" w:date="2020-10-19T18:20:00Z">
        <w:r>
          <w:t>6.Y.1</w:t>
        </w:r>
        <w:r w:rsidRPr="0033590A">
          <w:rPr>
            <w:rFonts w:ascii="Calibri" w:eastAsia="等线" w:hAnsi="Calibri"/>
            <w:kern w:val="2"/>
            <w:sz w:val="21"/>
            <w:szCs w:val="22"/>
            <w:lang w:val="en-US" w:eastAsia="zh-CN"/>
          </w:rPr>
          <w:tab/>
        </w:r>
        <w:r>
          <w:t>Introduction</w:t>
        </w:r>
        <w:r>
          <w:tab/>
        </w:r>
        <w:r>
          <w:fldChar w:fldCharType="begin"/>
        </w:r>
        <w:r>
          <w:instrText xml:space="preserve"> PAGEREF _Toc54024154 \h </w:instrText>
        </w:r>
      </w:ins>
      <w:r>
        <w:fldChar w:fldCharType="separate"/>
      </w:r>
      <w:ins w:id="388" w:author="Zhou Wei" w:date="2020-10-19T18:20:00Z">
        <w:r>
          <w:t>44</w:t>
        </w:r>
        <w:r>
          <w:fldChar w:fldCharType="end"/>
        </w:r>
      </w:ins>
    </w:p>
    <w:p w14:paraId="22D2AE0D" w14:textId="77777777" w:rsidR="009F34A6" w:rsidRPr="0033590A" w:rsidRDefault="009F34A6">
      <w:pPr>
        <w:pStyle w:val="30"/>
        <w:rPr>
          <w:ins w:id="389" w:author="Zhou Wei" w:date="2020-10-19T18:20:00Z"/>
          <w:rFonts w:ascii="Calibri" w:eastAsia="等线" w:hAnsi="Calibri"/>
          <w:kern w:val="2"/>
          <w:sz w:val="21"/>
          <w:szCs w:val="22"/>
          <w:lang w:val="en-US" w:eastAsia="zh-CN"/>
        </w:rPr>
      </w:pPr>
      <w:ins w:id="390" w:author="Zhou Wei" w:date="2020-10-19T18:20:00Z">
        <w:r>
          <w:t>6.Y.2</w:t>
        </w:r>
        <w:r w:rsidRPr="0033590A">
          <w:rPr>
            <w:rFonts w:ascii="Calibri" w:eastAsia="等线" w:hAnsi="Calibri"/>
            <w:kern w:val="2"/>
            <w:sz w:val="21"/>
            <w:szCs w:val="22"/>
            <w:lang w:val="en-US" w:eastAsia="zh-CN"/>
          </w:rPr>
          <w:tab/>
        </w:r>
        <w:r>
          <w:t>Solution details</w:t>
        </w:r>
        <w:r>
          <w:tab/>
        </w:r>
        <w:r>
          <w:fldChar w:fldCharType="begin"/>
        </w:r>
        <w:r>
          <w:instrText xml:space="preserve"> PAGEREF _Toc54024155 \h </w:instrText>
        </w:r>
      </w:ins>
      <w:r>
        <w:fldChar w:fldCharType="separate"/>
      </w:r>
      <w:ins w:id="391" w:author="Zhou Wei" w:date="2020-10-19T18:20:00Z">
        <w:r>
          <w:t>45</w:t>
        </w:r>
        <w:r>
          <w:fldChar w:fldCharType="end"/>
        </w:r>
      </w:ins>
    </w:p>
    <w:p w14:paraId="076BFFA5" w14:textId="77777777" w:rsidR="009F34A6" w:rsidRPr="0033590A" w:rsidRDefault="009F34A6">
      <w:pPr>
        <w:pStyle w:val="30"/>
        <w:rPr>
          <w:ins w:id="392" w:author="Zhou Wei" w:date="2020-10-19T18:20:00Z"/>
          <w:rFonts w:ascii="Calibri" w:eastAsia="等线" w:hAnsi="Calibri"/>
          <w:kern w:val="2"/>
          <w:sz w:val="21"/>
          <w:szCs w:val="22"/>
          <w:lang w:val="en-US" w:eastAsia="zh-CN"/>
        </w:rPr>
      </w:pPr>
      <w:ins w:id="393" w:author="Zhou Wei" w:date="2020-10-19T18:20:00Z">
        <w:r>
          <w:t>6.Y.3</w:t>
        </w:r>
        <w:r w:rsidRPr="0033590A">
          <w:rPr>
            <w:rFonts w:ascii="Calibri" w:eastAsia="等线" w:hAnsi="Calibri"/>
            <w:kern w:val="2"/>
            <w:sz w:val="21"/>
            <w:szCs w:val="22"/>
            <w:lang w:val="en-US" w:eastAsia="zh-CN"/>
          </w:rPr>
          <w:tab/>
        </w:r>
        <w:r>
          <w:t>Evaluation</w:t>
        </w:r>
        <w:r>
          <w:tab/>
        </w:r>
        <w:r>
          <w:fldChar w:fldCharType="begin"/>
        </w:r>
        <w:r>
          <w:instrText xml:space="preserve"> PAGEREF _Toc54024156 \h </w:instrText>
        </w:r>
      </w:ins>
      <w:r>
        <w:fldChar w:fldCharType="separate"/>
      </w:r>
      <w:ins w:id="394" w:author="Zhou Wei" w:date="2020-10-19T18:20:00Z">
        <w:r>
          <w:t>45</w:t>
        </w:r>
        <w:r>
          <w:fldChar w:fldCharType="end"/>
        </w:r>
      </w:ins>
    </w:p>
    <w:p w14:paraId="553B0507" w14:textId="77777777" w:rsidR="009F34A6" w:rsidRPr="0033590A" w:rsidRDefault="009F34A6">
      <w:pPr>
        <w:pStyle w:val="10"/>
        <w:rPr>
          <w:ins w:id="395" w:author="Zhou Wei" w:date="2020-10-19T18:20:00Z"/>
          <w:rFonts w:ascii="Calibri" w:eastAsia="等线" w:hAnsi="Calibri"/>
          <w:kern w:val="2"/>
          <w:sz w:val="21"/>
          <w:szCs w:val="22"/>
          <w:lang w:val="en-US" w:eastAsia="zh-CN"/>
        </w:rPr>
      </w:pPr>
      <w:ins w:id="396" w:author="Zhou Wei" w:date="2020-10-19T18:20:00Z">
        <w:r>
          <w:t>7</w:t>
        </w:r>
        <w:r w:rsidRPr="0033590A">
          <w:rPr>
            <w:rFonts w:ascii="Calibri" w:eastAsia="等线" w:hAnsi="Calibri"/>
            <w:kern w:val="2"/>
            <w:sz w:val="21"/>
            <w:szCs w:val="22"/>
            <w:lang w:val="en-US" w:eastAsia="zh-CN"/>
          </w:rPr>
          <w:tab/>
        </w:r>
        <w:r>
          <w:t>Conclusions</w:t>
        </w:r>
        <w:r>
          <w:tab/>
        </w:r>
        <w:r>
          <w:fldChar w:fldCharType="begin"/>
        </w:r>
        <w:r>
          <w:instrText xml:space="preserve"> PAGEREF _Toc54024157 \h </w:instrText>
        </w:r>
      </w:ins>
      <w:r>
        <w:fldChar w:fldCharType="separate"/>
      </w:r>
      <w:ins w:id="397" w:author="Zhou Wei" w:date="2020-10-19T18:20:00Z">
        <w:r>
          <w:t>45</w:t>
        </w:r>
        <w:r>
          <w:fldChar w:fldCharType="end"/>
        </w:r>
      </w:ins>
    </w:p>
    <w:p w14:paraId="543CBE33" w14:textId="77777777" w:rsidR="009F34A6" w:rsidRPr="0033590A" w:rsidRDefault="009F34A6">
      <w:pPr>
        <w:pStyle w:val="80"/>
        <w:rPr>
          <w:ins w:id="398" w:author="Zhou Wei" w:date="2020-10-19T18:20:00Z"/>
          <w:rFonts w:ascii="Calibri" w:eastAsia="等线" w:hAnsi="Calibri"/>
          <w:b w:val="0"/>
          <w:kern w:val="2"/>
          <w:sz w:val="21"/>
          <w:szCs w:val="22"/>
          <w:lang w:val="en-US" w:eastAsia="zh-CN"/>
        </w:rPr>
      </w:pPr>
      <w:ins w:id="399" w:author="Zhou Wei" w:date="2020-10-19T18:20:00Z">
        <w:r>
          <w:t>Annex &lt;X&gt; (informative): Change history</w:t>
        </w:r>
        <w:r>
          <w:tab/>
        </w:r>
        <w:r>
          <w:fldChar w:fldCharType="begin"/>
        </w:r>
        <w:r>
          <w:instrText xml:space="preserve"> PAGEREF _Toc54024158 \h </w:instrText>
        </w:r>
      </w:ins>
      <w:r>
        <w:fldChar w:fldCharType="separate"/>
      </w:r>
      <w:ins w:id="400" w:author="Zhou Wei" w:date="2020-10-19T18:20:00Z">
        <w:r>
          <w:t>45</w:t>
        </w:r>
        <w:r>
          <w:fldChar w:fldCharType="end"/>
        </w:r>
      </w:ins>
    </w:p>
    <w:p w14:paraId="3205EC05" w14:textId="77777777" w:rsidR="008621C4" w:rsidRPr="00AA47FA" w:rsidDel="009F34A6" w:rsidRDefault="008621C4">
      <w:pPr>
        <w:pStyle w:val="10"/>
        <w:rPr>
          <w:del w:id="401" w:author="Zhou Wei" w:date="2020-10-19T18:20:00Z"/>
          <w:rFonts w:ascii="Calibri" w:hAnsi="Calibri"/>
          <w:kern w:val="2"/>
          <w:sz w:val="21"/>
          <w:szCs w:val="22"/>
          <w:lang w:val="en-US" w:eastAsia="zh-CN"/>
        </w:rPr>
      </w:pPr>
      <w:del w:id="402" w:author="Zhou Wei" w:date="2020-10-19T18:20:00Z">
        <w:r w:rsidDel="009F34A6">
          <w:delText>Foreword</w:delText>
        </w:r>
        <w:r w:rsidDel="009F34A6">
          <w:tab/>
          <w:delText>5</w:delText>
        </w:r>
      </w:del>
    </w:p>
    <w:p w14:paraId="3205EC06" w14:textId="77777777" w:rsidR="008621C4" w:rsidRPr="00AA47FA" w:rsidDel="009F34A6" w:rsidRDefault="008621C4">
      <w:pPr>
        <w:pStyle w:val="10"/>
        <w:rPr>
          <w:del w:id="403" w:author="Zhou Wei" w:date="2020-10-19T18:20:00Z"/>
          <w:rFonts w:ascii="Calibri" w:hAnsi="Calibri"/>
          <w:kern w:val="2"/>
          <w:sz w:val="21"/>
          <w:szCs w:val="22"/>
          <w:lang w:val="en-US" w:eastAsia="zh-CN"/>
        </w:rPr>
      </w:pPr>
      <w:del w:id="404" w:author="Zhou Wei" w:date="2020-10-19T18:20:00Z">
        <w:r w:rsidDel="009F34A6">
          <w:delText>Introduction</w:delText>
        </w:r>
        <w:r w:rsidDel="009F34A6">
          <w:tab/>
          <w:delText>6</w:delText>
        </w:r>
      </w:del>
    </w:p>
    <w:p w14:paraId="3205EC07" w14:textId="77777777" w:rsidR="008621C4" w:rsidRPr="00AA47FA" w:rsidDel="009F34A6" w:rsidRDefault="008621C4">
      <w:pPr>
        <w:pStyle w:val="10"/>
        <w:rPr>
          <w:del w:id="405" w:author="Zhou Wei" w:date="2020-10-19T18:20:00Z"/>
          <w:rFonts w:ascii="Calibri" w:hAnsi="Calibri"/>
          <w:kern w:val="2"/>
          <w:sz w:val="21"/>
          <w:szCs w:val="22"/>
          <w:lang w:val="en-US" w:eastAsia="zh-CN"/>
        </w:rPr>
      </w:pPr>
      <w:del w:id="406" w:author="Zhou Wei" w:date="2020-10-19T18:20:00Z">
        <w:r w:rsidDel="009F34A6">
          <w:delText>1</w:delText>
        </w:r>
        <w:r w:rsidRPr="00AA47FA" w:rsidDel="009F34A6">
          <w:rPr>
            <w:rFonts w:ascii="Calibri" w:hAnsi="Calibri"/>
            <w:kern w:val="2"/>
            <w:sz w:val="21"/>
            <w:szCs w:val="22"/>
            <w:lang w:val="en-US" w:eastAsia="zh-CN"/>
          </w:rPr>
          <w:tab/>
        </w:r>
        <w:r w:rsidDel="009F34A6">
          <w:delText>Scope</w:delText>
        </w:r>
        <w:r w:rsidDel="009F34A6">
          <w:tab/>
          <w:delText>7</w:delText>
        </w:r>
      </w:del>
    </w:p>
    <w:p w14:paraId="3205EC08" w14:textId="77777777" w:rsidR="008621C4" w:rsidRPr="00AA47FA" w:rsidDel="009F34A6" w:rsidRDefault="008621C4">
      <w:pPr>
        <w:pStyle w:val="10"/>
        <w:rPr>
          <w:del w:id="407" w:author="Zhou Wei" w:date="2020-10-19T18:20:00Z"/>
          <w:rFonts w:ascii="Calibri" w:hAnsi="Calibri"/>
          <w:kern w:val="2"/>
          <w:sz w:val="21"/>
          <w:szCs w:val="22"/>
          <w:lang w:val="en-US" w:eastAsia="zh-CN"/>
        </w:rPr>
      </w:pPr>
      <w:del w:id="408" w:author="Zhou Wei" w:date="2020-10-19T18:20:00Z">
        <w:r w:rsidDel="009F34A6">
          <w:delText>2</w:delText>
        </w:r>
        <w:r w:rsidRPr="00AA47FA" w:rsidDel="009F34A6">
          <w:rPr>
            <w:rFonts w:ascii="Calibri" w:hAnsi="Calibri"/>
            <w:kern w:val="2"/>
            <w:sz w:val="21"/>
            <w:szCs w:val="22"/>
            <w:lang w:val="en-US" w:eastAsia="zh-CN"/>
          </w:rPr>
          <w:tab/>
        </w:r>
        <w:r w:rsidDel="009F34A6">
          <w:delText>References</w:delText>
        </w:r>
        <w:r w:rsidDel="009F34A6">
          <w:tab/>
          <w:delText>7</w:delText>
        </w:r>
      </w:del>
    </w:p>
    <w:p w14:paraId="3205EC09" w14:textId="77777777" w:rsidR="008621C4" w:rsidRPr="00AA47FA" w:rsidDel="009F34A6" w:rsidRDefault="008621C4">
      <w:pPr>
        <w:pStyle w:val="10"/>
        <w:rPr>
          <w:del w:id="409" w:author="Zhou Wei" w:date="2020-10-19T18:20:00Z"/>
          <w:rFonts w:ascii="Calibri" w:hAnsi="Calibri"/>
          <w:kern w:val="2"/>
          <w:sz w:val="21"/>
          <w:szCs w:val="22"/>
          <w:lang w:val="en-US" w:eastAsia="zh-CN"/>
        </w:rPr>
      </w:pPr>
      <w:del w:id="410" w:author="Zhou Wei" w:date="2020-10-19T18:20:00Z">
        <w:r w:rsidDel="009F34A6">
          <w:delText>3</w:delText>
        </w:r>
        <w:r w:rsidRPr="00AA47FA" w:rsidDel="009F34A6">
          <w:rPr>
            <w:rFonts w:ascii="Calibri" w:hAnsi="Calibri"/>
            <w:kern w:val="2"/>
            <w:sz w:val="21"/>
            <w:szCs w:val="22"/>
            <w:lang w:val="en-US" w:eastAsia="zh-CN"/>
          </w:rPr>
          <w:tab/>
        </w:r>
        <w:r w:rsidDel="009F34A6">
          <w:delText>Definitions of terms, symbols and abbreviations</w:delText>
        </w:r>
        <w:r w:rsidDel="009F34A6">
          <w:tab/>
          <w:delText>7</w:delText>
        </w:r>
      </w:del>
    </w:p>
    <w:p w14:paraId="3205EC0A" w14:textId="77777777" w:rsidR="008621C4" w:rsidRPr="00AA47FA" w:rsidDel="009F34A6" w:rsidRDefault="008621C4">
      <w:pPr>
        <w:pStyle w:val="20"/>
        <w:rPr>
          <w:del w:id="411" w:author="Zhou Wei" w:date="2020-10-19T18:20:00Z"/>
          <w:rFonts w:ascii="Calibri" w:hAnsi="Calibri"/>
          <w:kern w:val="2"/>
          <w:sz w:val="21"/>
          <w:szCs w:val="22"/>
          <w:lang w:val="en-US" w:eastAsia="zh-CN"/>
        </w:rPr>
      </w:pPr>
      <w:del w:id="412" w:author="Zhou Wei" w:date="2020-10-19T18:20:00Z">
        <w:r w:rsidDel="009F34A6">
          <w:delText>3.1</w:delText>
        </w:r>
        <w:r w:rsidRPr="00AA47FA" w:rsidDel="009F34A6">
          <w:rPr>
            <w:rFonts w:ascii="Calibri" w:hAnsi="Calibri"/>
            <w:kern w:val="2"/>
            <w:sz w:val="21"/>
            <w:szCs w:val="22"/>
            <w:lang w:val="en-US" w:eastAsia="zh-CN"/>
          </w:rPr>
          <w:tab/>
        </w:r>
        <w:r w:rsidDel="009F34A6">
          <w:delText>Definitions</w:delText>
        </w:r>
        <w:r w:rsidDel="009F34A6">
          <w:tab/>
          <w:delText>7</w:delText>
        </w:r>
      </w:del>
    </w:p>
    <w:p w14:paraId="3205EC0B" w14:textId="77777777" w:rsidR="008621C4" w:rsidRPr="00AA47FA" w:rsidDel="009F34A6" w:rsidRDefault="008621C4">
      <w:pPr>
        <w:pStyle w:val="20"/>
        <w:rPr>
          <w:del w:id="413" w:author="Zhou Wei" w:date="2020-10-19T18:20:00Z"/>
          <w:rFonts w:ascii="Calibri" w:hAnsi="Calibri"/>
          <w:kern w:val="2"/>
          <w:sz w:val="21"/>
          <w:szCs w:val="22"/>
          <w:lang w:val="en-US" w:eastAsia="zh-CN"/>
        </w:rPr>
      </w:pPr>
      <w:del w:id="414" w:author="Zhou Wei" w:date="2020-10-19T18:20:00Z">
        <w:r w:rsidDel="009F34A6">
          <w:delText>3.2</w:delText>
        </w:r>
        <w:r w:rsidRPr="00AA47FA" w:rsidDel="009F34A6">
          <w:rPr>
            <w:rFonts w:ascii="Calibri" w:hAnsi="Calibri"/>
            <w:kern w:val="2"/>
            <w:sz w:val="21"/>
            <w:szCs w:val="22"/>
            <w:lang w:val="en-US" w:eastAsia="zh-CN"/>
          </w:rPr>
          <w:tab/>
        </w:r>
        <w:r w:rsidDel="009F34A6">
          <w:delText>Abbreviations</w:delText>
        </w:r>
        <w:r w:rsidDel="009F34A6">
          <w:tab/>
          <w:delText>8</w:delText>
        </w:r>
      </w:del>
    </w:p>
    <w:p w14:paraId="3205EC0C" w14:textId="77777777" w:rsidR="008621C4" w:rsidRPr="00AA47FA" w:rsidDel="009F34A6" w:rsidRDefault="008621C4">
      <w:pPr>
        <w:pStyle w:val="10"/>
        <w:rPr>
          <w:del w:id="415" w:author="Zhou Wei" w:date="2020-10-19T18:20:00Z"/>
          <w:rFonts w:ascii="Calibri" w:hAnsi="Calibri"/>
          <w:kern w:val="2"/>
          <w:sz w:val="21"/>
          <w:szCs w:val="22"/>
          <w:lang w:val="en-US" w:eastAsia="zh-CN"/>
        </w:rPr>
      </w:pPr>
      <w:del w:id="416" w:author="Zhou Wei" w:date="2020-10-19T18:20:00Z">
        <w:r w:rsidDel="009F34A6">
          <w:delText>4</w:delText>
        </w:r>
        <w:r w:rsidRPr="00AA47FA" w:rsidDel="009F34A6">
          <w:rPr>
            <w:rFonts w:ascii="Calibri" w:hAnsi="Calibri"/>
            <w:kern w:val="2"/>
            <w:sz w:val="21"/>
            <w:szCs w:val="22"/>
            <w:lang w:val="en-US" w:eastAsia="zh-CN"/>
          </w:rPr>
          <w:tab/>
        </w:r>
        <w:r w:rsidDel="009F34A6">
          <w:delText>Security Aspects of 5G ProSe</w:delText>
        </w:r>
        <w:r w:rsidDel="009F34A6">
          <w:tab/>
          <w:delText>8</w:delText>
        </w:r>
      </w:del>
    </w:p>
    <w:p w14:paraId="3205EC0D" w14:textId="77777777" w:rsidR="008621C4" w:rsidRPr="00AA47FA" w:rsidDel="009F34A6" w:rsidRDefault="008621C4">
      <w:pPr>
        <w:pStyle w:val="20"/>
        <w:rPr>
          <w:del w:id="417" w:author="Zhou Wei" w:date="2020-10-19T18:20:00Z"/>
          <w:rFonts w:ascii="Calibri" w:hAnsi="Calibri"/>
          <w:kern w:val="2"/>
          <w:sz w:val="21"/>
          <w:szCs w:val="22"/>
          <w:lang w:val="en-US" w:eastAsia="zh-CN"/>
        </w:rPr>
      </w:pPr>
      <w:del w:id="418" w:author="Zhou Wei" w:date="2020-10-19T18:20:00Z">
        <w:r w:rsidDel="009F34A6">
          <w:delText>4.</w:delText>
        </w:r>
        <w:r w:rsidDel="009F34A6">
          <w:rPr>
            <w:lang w:eastAsia="zh-CN"/>
          </w:rPr>
          <w:delText>1</w:delText>
        </w:r>
        <w:r w:rsidDel="009F34A6">
          <w:delText xml:space="preserve"> Architecture assumption</w:delText>
        </w:r>
        <w:r w:rsidDel="009F34A6">
          <w:tab/>
          <w:delText>8</w:delText>
        </w:r>
      </w:del>
    </w:p>
    <w:p w14:paraId="3205EC0E" w14:textId="77777777" w:rsidR="008621C4" w:rsidRPr="00AA47FA" w:rsidDel="009F34A6" w:rsidRDefault="008621C4">
      <w:pPr>
        <w:pStyle w:val="30"/>
        <w:rPr>
          <w:del w:id="419" w:author="Zhou Wei" w:date="2020-10-19T18:20:00Z"/>
          <w:rFonts w:ascii="Calibri" w:hAnsi="Calibri"/>
          <w:kern w:val="2"/>
          <w:sz w:val="21"/>
          <w:szCs w:val="22"/>
          <w:lang w:val="en-US" w:eastAsia="zh-CN"/>
        </w:rPr>
      </w:pPr>
      <w:del w:id="420" w:author="Zhou Wei" w:date="2020-10-19T18:20:00Z">
        <w:r w:rsidDel="009F34A6">
          <w:delText>4.</w:delText>
        </w:r>
        <w:r w:rsidDel="009F34A6">
          <w:rPr>
            <w:lang w:eastAsia="zh-CN"/>
          </w:rPr>
          <w:delText>1</w:delText>
        </w:r>
        <w:r w:rsidDel="009F34A6">
          <w:delText>.1</w:delText>
        </w:r>
        <w:r w:rsidRPr="00AA47FA" w:rsidDel="009F34A6">
          <w:rPr>
            <w:rFonts w:ascii="Calibri" w:hAnsi="Calibri"/>
            <w:kern w:val="2"/>
            <w:sz w:val="21"/>
            <w:szCs w:val="22"/>
            <w:lang w:val="en-US" w:eastAsia="zh-CN"/>
          </w:rPr>
          <w:tab/>
        </w:r>
        <w:r w:rsidDel="009F34A6">
          <w:rPr>
            <w:lang w:eastAsia="zh-CN"/>
          </w:rPr>
          <w:delText>Control</w:delText>
        </w:r>
        <w:r w:rsidDel="009F34A6">
          <w:delText xml:space="preserve"> Plane based architecture</w:delText>
        </w:r>
        <w:r w:rsidDel="009F34A6">
          <w:tab/>
          <w:delText>8</w:delText>
        </w:r>
      </w:del>
    </w:p>
    <w:p w14:paraId="3205EC0F" w14:textId="77777777" w:rsidR="008621C4" w:rsidRPr="00AA47FA" w:rsidDel="009F34A6" w:rsidRDefault="008621C4">
      <w:pPr>
        <w:pStyle w:val="30"/>
        <w:rPr>
          <w:del w:id="421" w:author="Zhou Wei" w:date="2020-10-19T18:20:00Z"/>
          <w:rFonts w:ascii="Calibri" w:hAnsi="Calibri"/>
          <w:kern w:val="2"/>
          <w:sz w:val="21"/>
          <w:szCs w:val="22"/>
          <w:lang w:val="en-US" w:eastAsia="zh-CN"/>
        </w:rPr>
      </w:pPr>
      <w:del w:id="422" w:author="Zhou Wei" w:date="2020-10-19T18:20:00Z">
        <w:r w:rsidDel="009F34A6">
          <w:delText>4.</w:delText>
        </w:r>
        <w:r w:rsidDel="009F34A6">
          <w:rPr>
            <w:lang w:eastAsia="zh-CN"/>
          </w:rPr>
          <w:delText>2</w:delText>
        </w:r>
        <w:r w:rsidDel="009F34A6">
          <w:delText>.1</w:delText>
        </w:r>
        <w:r w:rsidRPr="00AA47FA" w:rsidDel="009F34A6">
          <w:rPr>
            <w:rFonts w:ascii="Calibri" w:hAnsi="Calibri"/>
            <w:kern w:val="2"/>
            <w:sz w:val="21"/>
            <w:szCs w:val="22"/>
            <w:lang w:val="en-US" w:eastAsia="zh-CN"/>
          </w:rPr>
          <w:tab/>
        </w:r>
        <w:r w:rsidDel="009F34A6">
          <w:rPr>
            <w:lang w:eastAsia="zh-CN"/>
          </w:rPr>
          <w:delText>User</w:delText>
        </w:r>
        <w:r w:rsidDel="009F34A6">
          <w:delText xml:space="preserve"> Plane based architecture</w:delText>
        </w:r>
        <w:r w:rsidDel="009F34A6">
          <w:tab/>
          <w:delText>9</w:delText>
        </w:r>
      </w:del>
    </w:p>
    <w:p w14:paraId="3205EC10" w14:textId="77777777" w:rsidR="008621C4" w:rsidRPr="00AA47FA" w:rsidDel="009F34A6" w:rsidRDefault="008621C4">
      <w:pPr>
        <w:pStyle w:val="10"/>
        <w:rPr>
          <w:del w:id="423" w:author="Zhou Wei" w:date="2020-10-19T18:20:00Z"/>
          <w:rFonts w:ascii="Calibri" w:hAnsi="Calibri"/>
          <w:kern w:val="2"/>
          <w:sz w:val="21"/>
          <w:szCs w:val="22"/>
          <w:lang w:val="en-US" w:eastAsia="zh-CN"/>
        </w:rPr>
      </w:pPr>
      <w:del w:id="424" w:author="Zhou Wei" w:date="2020-10-19T18:20:00Z">
        <w:r w:rsidDel="009F34A6">
          <w:delText>5</w:delText>
        </w:r>
        <w:r w:rsidRPr="00AA47FA" w:rsidDel="009F34A6">
          <w:rPr>
            <w:rFonts w:ascii="Calibri" w:hAnsi="Calibri"/>
            <w:kern w:val="2"/>
            <w:sz w:val="21"/>
            <w:szCs w:val="22"/>
            <w:lang w:val="en-US" w:eastAsia="zh-CN"/>
          </w:rPr>
          <w:tab/>
        </w:r>
        <w:r w:rsidDel="009F34A6">
          <w:delText>Key issues</w:delText>
        </w:r>
        <w:r w:rsidDel="009F34A6">
          <w:tab/>
          <w:delText>9</w:delText>
        </w:r>
      </w:del>
    </w:p>
    <w:p w14:paraId="3205EC11" w14:textId="77777777" w:rsidR="008621C4" w:rsidRPr="00AA47FA" w:rsidDel="009F34A6" w:rsidRDefault="008621C4">
      <w:pPr>
        <w:pStyle w:val="20"/>
        <w:rPr>
          <w:del w:id="425" w:author="Zhou Wei" w:date="2020-10-19T18:20:00Z"/>
          <w:rFonts w:ascii="Calibri" w:hAnsi="Calibri"/>
          <w:kern w:val="2"/>
          <w:sz w:val="21"/>
          <w:szCs w:val="22"/>
          <w:lang w:val="en-US" w:eastAsia="zh-CN"/>
        </w:rPr>
      </w:pPr>
      <w:del w:id="426" w:author="Zhou Wei" w:date="2020-10-19T18:20:00Z">
        <w:r w:rsidDel="009F34A6">
          <w:rPr>
            <w:lang w:eastAsia="zh-CN"/>
          </w:rPr>
          <w:delText>5</w:delText>
        </w:r>
        <w:r w:rsidDel="009F34A6">
          <w:delText>.</w:delText>
        </w:r>
        <w:r w:rsidDel="009F34A6">
          <w:rPr>
            <w:lang w:eastAsia="zh-CN"/>
          </w:rPr>
          <w:delText>1</w:delText>
        </w:r>
        <w:r w:rsidRPr="00AA47FA" w:rsidDel="009F34A6">
          <w:rPr>
            <w:rFonts w:ascii="Calibri" w:hAnsi="Calibri"/>
            <w:kern w:val="2"/>
            <w:sz w:val="21"/>
            <w:szCs w:val="22"/>
            <w:lang w:val="en-US" w:eastAsia="zh-CN"/>
          </w:rPr>
          <w:tab/>
        </w:r>
        <w:r w:rsidDel="009F34A6">
          <w:delText>Key Issue #</w:delText>
        </w:r>
        <w:r w:rsidDel="009F34A6">
          <w:rPr>
            <w:lang w:eastAsia="zh-CN"/>
          </w:rPr>
          <w:delText>1</w:delText>
        </w:r>
        <w:r w:rsidDel="009F34A6">
          <w:delText>: Discovery message protection</w:delText>
        </w:r>
        <w:r w:rsidDel="009F34A6">
          <w:tab/>
          <w:delText>9</w:delText>
        </w:r>
      </w:del>
    </w:p>
    <w:p w14:paraId="3205EC12" w14:textId="77777777" w:rsidR="008621C4" w:rsidRPr="00AA47FA" w:rsidDel="009F34A6" w:rsidRDefault="008621C4">
      <w:pPr>
        <w:pStyle w:val="30"/>
        <w:rPr>
          <w:del w:id="427" w:author="Zhou Wei" w:date="2020-10-19T18:20:00Z"/>
          <w:rFonts w:ascii="Calibri" w:hAnsi="Calibri"/>
          <w:kern w:val="2"/>
          <w:sz w:val="21"/>
          <w:szCs w:val="22"/>
          <w:lang w:val="en-US" w:eastAsia="zh-CN"/>
        </w:rPr>
      </w:pPr>
      <w:del w:id="428" w:author="Zhou Wei" w:date="2020-10-19T18:20:00Z">
        <w:r w:rsidDel="009F34A6">
          <w:rPr>
            <w:lang w:eastAsia="zh-CN"/>
          </w:rPr>
          <w:delText>5</w:delText>
        </w:r>
        <w:r w:rsidDel="009F34A6">
          <w:delText>.</w:delText>
        </w:r>
        <w:r w:rsidDel="009F34A6">
          <w:rPr>
            <w:lang w:eastAsia="zh-CN"/>
          </w:rPr>
          <w:delText>1</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9</w:delText>
        </w:r>
      </w:del>
    </w:p>
    <w:p w14:paraId="3205EC13" w14:textId="77777777" w:rsidR="008621C4" w:rsidRPr="00AA47FA" w:rsidDel="009F34A6" w:rsidRDefault="008621C4">
      <w:pPr>
        <w:pStyle w:val="30"/>
        <w:rPr>
          <w:del w:id="429" w:author="Zhou Wei" w:date="2020-10-19T18:20:00Z"/>
          <w:rFonts w:ascii="Calibri" w:hAnsi="Calibri"/>
          <w:kern w:val="2"/>
          <w:sz w:val="21"/>
          <w:szCs w:val="22"/>
          <w:lang w:val="en-US" w:eastAsia="zh-CN"/>
        </w:rPr>
      </w:pPr>
      <w:del w:id="430" w:author="Zhou Wei" w:date="2020-10-19T18:20:00Z">
        <w:r w:rsidDel="009F34A6">
          <w:rPr>
            <w:lang w:eastAsia="zh-CN"/>
          </w:rPr>
          <w:delText>5</w:delText>
        </w:r>
        <w:r w:rsidDel="009F34A6">
          <w:delText>.</w:delText>
        </w:r>
        <w:r w:rsidDel="009F34A6">
          <w:rPr>
            <w:lang w:eastAsia="zh-CN"/>
          </w:rPr>
          <w:delText>1</w:delText>
        </w:r>
        <w:r w:rsidDel="009F34A6">
          <w:delText>.</w:delText>
        </w:r>
        <w:r w:rsidDel="009F34A6">
          <w:rPr>
            <w:lang w:eastAsia="zh-CN"/>
          </w:rPr>
          <w:delText>2</w:delText>
        </w:r>
        <w:r w:rsidRPr="00AA47FA" w:rsidDel="009F34A6">
          <w:rPr>
            <w:rFonts w:ascii="Calibri" w:hAnsi="Calibri"/>
            <w:kern w:val="2"/>
            <w:sz w:val="21"/>
            <w:szCs w:val="22"/>
            <w:lang w:val="en-US" w:eastAsia="zh-CN"/>
          </w:rPr>
          <w:tab/>
        </w:r>
        <w:r w:rsidDel="009F34A6">
          <w:delText>Security threats</w:delText>
        </w:r>
        <w:r w:rsidDel="009F34A6">
          <w:tab/>
          <w:delText>10</w:delText>
        </w:r>
      </w:del>
    </w:p>
    <w:p w14:paraId="3205EC14" w14:textId="77777777" w:rsidR="008621C4" w:rsidRPr="00AA47FA" w:rsidDel="009F34A6" w:rsidRDefault="008621C4">
      <w:pPr>
        <w:pStyle w:val="30"/>
        <w:rPr>
          <w:del w:id="431" w:author="Zhou Wei" w:date="2020-10-19T18:20:00Z"/>
          <w:rFonts w:ascii="Calibri" w:hAnsi="Calibri"/>
          <w:kern w:val="2"/>
          <w:sz w:val="21"/>
          <w:szCs w:val="22"/>
          <w:lang w:val="en-US" w:eastAsia="zh-CN"/>
        </w:rPr>
      </w:pPr>
      <w:del w:id="432" w:author="Zhou Wei" w:date="2020-10-19T18:20:00Z">
        <w:r w:rsidDel="009F34A6">
          <w:rPr>
            <w:lang w:eastAsia="zh-CN"/>
          </w:rPr>
          <w:delText>5</w:delText>
        </w:r>
        <w:r w:rsidDel="009F34A6">
          <w:delText>.</w:delText>
        </w:r>
        <w:r w:rsidDel="009F34A6">
          <w:rPr>
            <w:lang w:eastAsia="zh-CN"/>
          </w:rPr>
          <w:delText>1</w:delText>
        </w:r>
        <w:r w:rsidDel="009F34A6">
          <w:delText>.3</w:delText>
        </w:r>
        <w:r w:rsidRPr="00AA47FA" w:rsidDel="009F34A6">
          <w:rPr>
            <w:rFonts w:ascii="Calibri" w:hAnsi="Calibri"/>
            <w:kern w:val="2"/>
            <w:sz w:val="21"/>
            <w:szCs w:val="22"/>
            <w:lang w:val="en-US" w:eastAsia="zh-CN"/>
          </w:rPr>
          <w:tab/>
        </w:r>
        <w:r w:rsidDel="009F34A6">
          <w:delText xml:space="preserve">Potential </w:delText>
        </w:r>
        <w:r w:rsidDel="009F34A6">
          <w:rPr>
            <w:lang w:eastAsia="zh-CN"/>
          </w:rPr>
          <w:delText>s</w:delText>
        </w:r>
        <w:r w:rsidDel="009F34A6">
          <w:delText>ecurity requirements</w:delText>
        </w:r>
        <w:r w:rsidDel="009F34A6">
          <w:tab/>
          <w:delText>10</w:delText>
        </w:r>
      </w:del>
    </w:p>
    <w:p w14:paraId="3205EC15" w14:textId="77777777" w:rsidR="008621C4" w:rsidRPr="00AA47FA" w:rsidDel="009F34A6" w:rsidRDefault="008621C4">
      <w:pPr>
        <w:pStyle w:val="20"/>
        <w:rPr>
          <w:del w:id="433" w:author="Zhou Wei" w:date="2020-10-19T18:20:00Z"/>
          <w:rFonts w:ascii="Calibri" w:hAnsi="Calibri"/>
          <w:kern w:val="2"/>
          <w:sz w:val="21"/>
          <w:szCs w:val="22"/>
          <w:lang w:val="en-US" w:eastAsia="zh-CN"/>
        </w:rPr>
      </w:pPr>
      <w:del w:id="434" w:author="Zhou Wei" w:date="2020-10-19T18:20:00Z">
        <w:r w:rsidDel="009F34A6">
          <w:rPr>
            <w:lang w:eastAsia="zh-CN"/>
          </w:rPr>
          <w:delText>5</w:delText>
        </w:r>
        <w:r w:rsidDel="009F34A6">
          <w:delText>.</w:delText>
        </w:r>
        <w:r w:rsidDel="009F34A6">
          <w:rPr>
            <w:lang w:eastAsia="zh-CN"/>
          </w:rPr>
          <w:delText>2</w:delText>
        </w:r>
        <w:r w:rsidRPr="00AA47FA" w:rsidDel="009F34A6">
          <w:rPr>
            <w:rFonts w:ascii="Calibri" w:hAnsi="Calibri"/>
            <w:kern w:val="2"/>
            <w:sz w:val="21"/>
            <w:szCs w:val="22"/>
            <w:lang w:val="en-US" w:eastAsia="zh-CN"/>
          </w:rPr>
          <w:tab/>
        </w:r>
        <w:r w:rsidDel="009F34A6">
          <w:delText>Key Issue #</w:delText>
        </w:r>
        <w:r w:rsidDel="009F34A6">
          <w:rPr>
            <w:lang w:eastAsia="zh-CN"/>
          </w:rPr>
          <w:delText>2</w:delText>
        </w:r>
        <w:r w:rsidDel="009F34A6">
          <w:delText>: Key issue Keys in ProSe discovery scenario</w:delText>
        </w:r>
        <w:r w:rsidDel="009F34A6">
          <w:tab/>
          <w:delText>10</w:delText>
        </w:r>
      </w:del>
    </w:p>
    <w:p w14:paraId="3205EC16" w14:textId="77777777" w:rsidR="008621C4" w:rsidRPr="00AA47FA" w:rsidDel="009F34A6" w:rsidRDefault="008621C4">
      <w:pPr>
        <w:pStyle w:val="30"/>
        <w:rPr>
          <w:del w:id="435" w:author="Zhou Wei" w:date="2020-10-19T18:20:00Z"/>
          <w:rFonts w:ascii="Calibri" w:hAnsi="Calibri"/>
          <w:kern w:val="2"/>
          <w:sz w:val="21"/>
          <w:szCs w:val="22"/>
          <w:lang w:val="en-US" w:eastAsia="zh-CN"/>
        </w:rPr>
      </w:pPr>
      <w:del w:id="436" w:author="Zhou Wei" w:date="2020-10-19T18:20:00Z">
        <w:r w:rsidDel="009F34A6">
          <w:rPr>
            <w:lang w:eastAsia="zh-CN"/>
          </w:rPr>
          <w:delText>5</w:delText>
        </w:r>
        <w:r w:rsidDel="009F34A6">
          <w:delText>.</w:delText>
        </w:r>
        <w:r w:rsidDel="009F34A6">
          <w:rPr>
            <w:lang w:eastAsia="zh-CN"/>
          </w:rPr>
          <w:delText>2</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0</w:delText>
        </w:r>
      </w:del>
    </w:p>
    <w:p w14:paraId="3205EC17" w14:textId="77777777" w:rsidR="008621C4" w:rsidRPr="00AA47FA" w:rsidDel="009F34A6" w:rsidRDefault="008621C4">
      <w:pPr>
        <w:pStyle w:val="30"/>
        <w:rPr>
          <w:del w:id="437" w:author="Zhou Wei" w:date="2020-10-19T18:20:00Z"/>
          <w:rFonts w:ascii="Calibri" w:hAnsi="Calibri"/>
          <w:kern w:val="2"/>
          <w:sz w:val="21"/>
          <w:szCs w:val="22"/>
          <w:lang w:val="en-US" w:eastAsia="zh-CN"/>
        </w:rPr>
      </w:pPr>
      <w:del w:id="438" w:author="Zhou Wei" w:date="2020-10-19T18:20:00Z">
        <w:r w:rsidDel="009F34A6">
          <w:rPr>
            <w:lang w:eastAsia="zh-CN"/>
          </w:rPr>
          <w:delText>5</w:delText>
        </w:r>
        <w:r w:rsidDel="009F34A6">
          <w:delText>.</w:delText>
        </w:r>
        <w:r w:rsidDel="009F34A6">
          <w:rPr>
            <w:lang w:eastAsia="zh-CN"/>
          </w:rPr>
          <w:delText>2</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delText>11</w:delText>
        </w:r>
      </w:del>
    </w:p>
    <w:p w14:paraId="3205EC18" w14:textId="77777777" w:rsidR="008621C4" w:rsidRPr="00AA47FA" w:rsidDel="009F34A6" w:rsidRDefault="008621C4">
      <w:pPr>
        <w:pStyle w:val="30"/>
        <w:rPr>
          <w:del w:id="439" w:author="Zhou Wei" w:date="2020-10-19T18:20:00Z"/>
          <w:rFonts w:ascii="Calibri" w:hAnsi="Calibri"/>
          <w:kern w:val="2"/>
          <w:sz w:val="21"/>
          <w:szCs w:val="22"/>
          <w:lang w:val="en-US" w:eastAsia="zh-CN"/>
        </w:rPr>
      </w:pPr>
      <w:del w:id="440" w:author="Zhou Wei" w:date="2020-10-19T18:20:00Z">
        <w:r w:rsidDel="009F34A6">
          <w:rPr>
            <w:lang w:eastAsia="zh-CN"/>
          </w:rPr>
          <w:delText>5</w:delText>
        </w:r>
        <w:r w:rsidDel="009F34A6">
          <w:delText>.</w:delText>
        </w:r>
        <w:r w:rsidDel="009F34A6">
          <w:rPr>
            <w:lang w:eastAsia="zh-CN"/>
          </w:rPr>
          <w:delText>2</w:delText>
        </w:r>
        <w:r w:rsidDel="009F34A6">
          <w:delText>.3</w:delText>
        </w:r>
        <w:r w:rsidRPr="00AA47FA" w:rsidDel="009F34A6">
          <w:rPr>
            <w:rFonts w:ascii="Calibri" w:hAnsi="Calibri"/>
            <w:kern w:val="2"/>
            <w:sz w:val="21"/>
            <w:szCs w:val="22"/>
            <w:lang w:val="en-US" w:eastAsia="zh-CN"/>
          </w:rPr>
          <w:tab/>
        </w:r>
        <w:r w:rsidDel="009F34A6">
          <w:delText xml:space="preserve">Potential </w:delText>
        </w:r>
        <w:r w:rsidDel="009F34A6">
          <w:rPr>
            <w:lang w:eastAsia="zh-CN"/>
          </w:rPr>
          <w:delText>s</w:delText>
        </w:r>
        <w:r w:rsidDel="009F34A6">
          <w:delText>ecurity requirements</w:delText>
        </w:r>
        <w:r w:rsidDel="009F34A6">
          <w:tab/>
          <w:delText>11</w:delText>
        </w:r>
      </w:del>
    </w:p>
    <w:p w14:paraId="3205EC19" w14:textId="77777777" w:rsidR="008621C4" w:rsidRPr="00AA47FA" w:rsidDel="009F34A6" w:rsidRDefault="008621C4">
      <w:pPr>
        <w:pStyle w:val="20"/>
        <w:rPr>
          <w:del w:id="441" w:author="Zhou Wei" w:date="2020-10-19T18:20:00Z"/>
          <w:rFonts w:ascii="Calibri" w:hAnsi="Calibri"/>
          <w:kern w:val="2"/>
          <w:sz w:val="21"/>
          <w:szCs w:val="22"/>
          <w:lang w:val="en-US" w:eastAsia="zh-CN"/>
        </w:rPr>
      </w:pPr>
      <w:del w:id="442" w:author="Zhou Wei" w:date="2020-10-19T18:20:00Z">
        <w:r w:rsidDel="009F34A6">
          <w:rPr>
            <w:lang w:eastAsia="zh-CN"/>
          </w:rPr>
          <w:delText>5</w:delText>
        </w:r>
        <w:r w:rsidDel="009F34A6">
          <w:delText>.</w:delText>
        </w:r>
        <w:r w:rsidDel="009F34A6">
          <w:rPr>
            <w:lang w:eastAsia="zh-CN"/>
          </w:rPr>
          <w:delText>3</w:delText>
        </w:r>
        <w:r w:rsidRPr="00AA47FA" w:rsidDel="009F34A6">
          <w:rPr>
            <w:rFonts w:ascii="Calibri" w:hAnsi="Calibri"/>
            <w:kern w:val="2"/>
            <w:sz w:val="21"/>
            <w:szCs w:val="22"/>
            <w:lang w:val="en-US" w:eastAsia="zh-CN"/>
          </w:rPr>
          <w:tab/>
        </w:r>
        <w:r w:rsidDel="009F34A6">
          <w:delText>Key Issue #</w:delText>
        </w:r>
        <w:r w:rsidDel="009F34A6">
          <w:rPr>
            <w:lang w:eastAsia="zh-CN"/>
          </w:rPr>
          <w:delText>3</w:delText>
        </w:r>
        <w:r w:rsidDel="009F34A6">
          <w:delText>: Security of UE-to-Network Relay</w:delText>
        </w:r>
        <w:r w:rsidDel="009F34A6">
          <w:tab/>
          <w:delText>11</w:delText>
        </w:r>
      </w:del>
    </w:p>
    <w:p w14:paraId="3205EC1A" w14:textId="77777777" w:rsidR="008621C4" w:rsidRPr="00AA47FA" w:rsidDel="009F34A6" w:rsidRDefault="008621C4">
      <w:pPr>
        <w:pStyle w:val="30"/>
        <w:rPr>
          <w:del w:id="443" w:author="Zhou Wei" w:date="2020-10-19T18:20:00Z"/>
          <w:rFonts w:ascii="Calibri" w:hAnsi="Calibri"/>
          <w:kern w:val="2"/>
          <w:sz w:val="21"/>
          <w:szCs w:val="22"/>
          <w:lang w:val="en-US" w:eastAsia="zh-CN"/>
        </w:rPr>
      </w:pPr>
      <w:del w:id="444" w:author="Zhou Wei" w:date="2020-10-19T18:20:00Z">
        <w:r w:rsidDel="009F34A6">
          <w:rPr>
            <w:lang w:eastAsia="zh-CN"/>
          </w:rPr>
          <w:delText>5</w:delText>
        </w:r>
        <w:r w:rsidDel="009F34A6">
          <w:delText>.</w:delText>
        </w:r>
        <w:r w:rsidDel="009F34A6">
          <w:rPr>
            <w:lang w:eastAsia="zh-CN"/>
          </w:rPr>
          <w:delText>3</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1</w:delText>
        </w:r>
      </w:del>
    </w:p>
    <w:p w14:paraId="3205EC1B" w14:textId="77777777" w:rsidR="008621C4" w:rsidRPr="00AA47FA" w:rsidDel="009F34A6" w:rsidRDefault="008621C4">
      <w:pPr>
        <w:pStyle w:val="30"/>
        <w:rPr>
          <w:del w:id="445" w:author="Zhou Wei" w:date="2020-10-19T18:20:00Z"/>
          <w:rFonts w:ascii="Calibri" w:hAnsi="Calibri"/>
          <w:kern w:val="2"/>
          <w:sz w:val="21"/>
          <w:szCs w:val="22"/>
          <w:lang w:val="en-US" w:eastAsia="zh-CN"/>
        </w:rPr>
      </w:pPr>
      <w:del w:id="446" w:author="Zhou Wei" w:date="2020-10-19T18:20:00Z">
        <w:r w:rsidDel="009F34A6">
          <w:rPr>
            <w:lang w:eastAsia="zh-CN"/>
          </w:rPr>
          <w:delText>5</w:delText>
        </w:r>
        <w:r w:rsidDel="009F34A6">
          <w:delText>.</w:delText>
        </w:r>
        <w:r w:rsidDel="009F34A6">
          <w:rPr>
            <w:lang w:eastAsia="zh-CN"/>
          </w:rPr>
          <w:delText>3</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delText>12</w:delText>
        </w:r>
      </w:del>
    </w:p>
    <w:p w14:paraId="3205EC1C" w14:textId="77777777" w:rsidR="008621C4" w:rsidRPr="00AA47FA" w:rsidDel="009F34A6" w:rsidRDefault="008621C4">
      <w:pPr>
        <w:pStyle w:val="30"/>
        <w:rPr>
          <w:del w:id="447" w:author="Zhou Wei" w:date="2020-10-19T18:20:00Z"/>
          <w:rFonts w:ascii="Calibri" w:hAnsi="Calibri"/>
          <w:kern w:val="2"/>
          <w:sz w:val="21"/>
          <w:szCs w:val="22"/>
          <w:lang w:val="en-US" w:eastAsia="zh-CN"/>
        </w:rPr>
      </w:pPr>
      <w:del w:id="448" w:author="Zhou Wei" w:date="2020-10-19T18:20:00Z">
        <w:r w:rsidDel="009F34A6">
          <w:rPr>
            <w:lang w:eastAsia="zh-CN"/>
          </w:rPr>
          <w:delText>5</w:delText>
        </w:r>
        <w:r w:rsidDel="009F34A6">
          <w:delText>.</w:delText>
        </w:r>
        <w:r w:rsidDel="009F34A6">
          <w:rPr>
            <w:lang w:eastAsia="zh-CN"/>
          </w:rPr>
          <w:delText>3</w:delText>
        </w:r>
        <w:r w:rsidDel="009F34A6">
          <w:delText>.3</w:delText>
        </w:r>
        <w:r w:rsidRPr="00AA47FA" w:rsidDel="009F34A6">
          <w:rPr>
            <w:rFonts w:ascii="Calibri" w:hAnsi="Calibri"/>
            <w:kern w:val="2"/>
            <w:sz w:val="21"/>
            <w:szCs w:val="22"/>
            <w:lang w:val="en-US" w:eastAsia="zh-CN"/>
          </w:rPr>
          <w:tab/>
        </w:r>
        <w:r w:rsidDel="009F34A6">
          <w:delText xml:space="preserve">Potential </w:delText>
        </w:r>
        <w:r w:rsidDel="009F34A6">
          <w:rPr>
            <w:lang w:eastAsia="zh-CN"/>
          </w:rPr>
          <w:delText>s</w:delText>
        </w:r>
        <w:r w:rsidDel="009F34A6">
          <w:delText>ecurity requirements</w:delText>
        </w:r>
        <w:r w:rsidDel="009F34A6">
          <w:tab/>
          <w:delText>12</w:delText>
        </w:r>
      </w:del>
    </w:p>
    <w:p w14:paraId="3205EC1D" w14:textId="77777777" w:rsidR="008621C4" w:rsidRPr="00AA47FA" w:rsidDel="009F34A6" w:rsidRDefault="008621C4">
      <w:pPr>
        <w:pStyle w:val="20"/>
        <w:rPr>
          <w:del w:id="449" w:author="Zhou Wei" w:date="2020-10-19T18:20:00Z"/>
          <w:rFonts w:ascii="Calibri" w:hAnsi="Calibri"/>
          <w:kern w:val="2"/>
          <w:sz w:val="21"/>
          <w:szCs w:val="22"/>
          <w:lang w:val="en-US" w:eastAsia="zh-CN"/>
        </w:rPr>
      </w:pPr>
      <w:del w:id="450" w:author="Zhou Wei" w:date="2020-10-19T18:20:00Z">
        <w:r w:rsidDel="009F34A6">
          <w:rPr>
            <w:lang w:eastAsia="zh-CN"/>
          </w:rPr>
          <w:delText>5</w:delText>
        </w:r>
        <w:r w:rsidDel="009F34A6">
          <w:delText>.</w:delText>
        </w:r>
        <w:r w:rsidDel="009F34A6">
          <w:rPr>
            <w:lang w:eastAsia="zh-CN"/>
          </w:rPr>
          <w:delText>4</w:delText>
        </w:r>
        <w:r w:rsidRPr="00AA47FA" w:rsidDel="009F34A6">
          <w:rPr>
            <w:rFonts w:ascii="Calibri" w:hAnsi="Calibri"/>
            <w:kern w:val="2"/>
            <w:sz w:val="21"/>
            <w:szCs w:val="22"/>
            <w:lang w:val="en-US" w:eastAsia="zh-CN"/>
          </w:rPr>
          <w:tab/>
        </w:r>
        <w:r w:rsidDel="009F34A6">
          <w:delText>Key issue #</w:delText>
        </w:r>
        <w:r w:rsidDel="009F34A6">
          <w:rPr>
            <w:lang w:eastAsia="zh-CN"/>
          </w:rPr>
          <w:delText>4</w:delText>
        </w:r>
        <w:r w:rsidDel="009F34A6">
          <w:delText>: Authorization in the UE-to-Network relay scenario</w:delText>
        </w:r>
        <w:r w:rsidDel="009F34A6">
          <w:tab/>
          <w:delText>12</w:delText>
        </w:r>
      </w:del>
    </w:p>
    <w:p w14:paraId="3205EC1E" w14:textId="77777777" w:rsidR="008621C4" w:rsidRPr="00AA47FA" w:rsidDel="009F34A6" w:rsidRDefault="008621C4">
      <w:pPr>
        <w:pStyle w:val="30"/>
        <w:rPr>
          <w:del w:id="451" w:author="Zhou Wei" w:date="2020-10-19T18:20:00Z"/>
          <w:rFonts w:ascii="Calibri" w:hAnsi="Calibri"/>
          <w:kern w:val="2"/>
          <w:sz w:val="21"/>
          <w:szCs w:val="22"/>
          <w:lang w:val="en-US" w:eastAsia="zh-CN"/>
        </w:rPr>
      </w:pPr>
      <w:del w:id="452" w:author="Zhou Wei" w:date="2020-10-19T18:20:00Z">
        <w:r w:rsidDel="009F34A6">
          <w:rPr>
            <w:lang w:eastAsia="zh-CN"/>
          </w:rPr>
          <w:delText>5.4.1</w:delText>
        </w:r>
        <w:r w:rsidRPr="00AA47FA" w:rsidDel="009F34A6">
          <w:rPr>
            <w:rFonts w:ascii="Calibri" w:hAnsi="Calibri"/>
            <w:kern w:val="2"/>
            <w:sz w:val="21"/>
            <w:szCs w:val="22"/>
            <w:lang w:val="en-US" w:eastAsia="zh-CN"/>
          </w:rPr>
          <w:tab/>
        </w:r>
        <w:r w:rsidDel="009F34A6">
          <w:rPr>
            <w:lang w:eastAsia="zh-CN"/>
          </w:rPr>
          <w:delText>Key issue details</w:delText>
        </w:r>
        <w:r w:rsidDel="009F34A6">
          <w:tab/>
          <w:delText>12</w:delText>
        </w:r>
      </w:del>
    </w:p>
    <w:p w14:paraId="3205EC1F" w14:textId="77777777" w:rsidR="008621C4" w:rsidRPr="00AA47FA" w:rsidDel="009F34A6" w:rsidRDefault="008621C4">
      <w:pPr>
        <w:pStyle w:val="30"/>
        <w:rPr>
          <w:del w:id="453" w:author="Zhou Wei" w:date="2020-10-19T18:20:00Z"/>
          <w:rFonts w:ascii="Calibri" w:hAnsi="Calibri"/>
          <w:kern w:val="2"/>
          <w:sz w:val="21"/>
          <w:szCs w:val="22"/>
          <w:lang w:val="en-US" w:eastAsia="zh-CN"/>
        </w:rPr>
      </w:pPr>
      <w:del w:id="454" w:author="Zhou Wei" w:date="2020-10-19T18:20:00Z">
        <w:r w:rsidDel="009F34A6">
          <w:rPr>
            <w:lang w:eastAsia="zh-CN"/>
          </w:rPr>
          <w:delText>5.4.2</w:delText>
        </w:r>
        <w:r w:rsidRPr="00AA47FA" w:rsidDel="009F34A6">
          <w:rPr>
            <w:rFonts w:ascii="Calibri" w:hAnsi="Calibri"/>
            <w:kern w:val="2"/>
            <w:sz w:val="21"/>
            <w:szCs w:val="22"/>
            <w:lang w:val="en-US" w:eastAsia="zh-CN"/>
          </w:rPr>
          <w:tab/>
        </w:r>
        <w:r w:rsidDel="009F34A6">
          <w:delText>Security threats</w:delText>
        </w:r>
        <w:r w:rsidDel="009F34A6">
          <w:tab/>
          <w:delText>12</w:delText>
        </w:r>
      </w:del>
    </w:p>
    <w:p w14:paraId="3205EC20" w14:textId="77777777" w:rsidR="008621C4" w:rsidRPr="00AA47FA" w:rsidDel="009F34A6" w:rsidRDefault="008621C4">
      <w:pPr>
        <w:pStyle w:val="30"/>
        <w:rPr>
          <w:del w:id="455" w:author="Zhou Wei" w:date="2020-10-19T18:20:00Z"/>
          <w:rFonts w:ascii="Calibri" w:hAnsi="Calibri"/>
          <w:kern w:val="2"/>
          <w:sz w:val="21"/>
          <w:szCs w:val="22"/>
          <w:lang w:val="en-US" w:eastAsia="zh-CN"/>
        </w:rPr>
      </w:pPr>
      <w:del w:id="456" w:author="Zhou Wei" w:date="2020-10-19T18:20:00Z">
        <w:r w:rsidDel="009F34A6">
          <w:rPr>
            <w:lang w:eastAsia="zh-CN"/>
          </w:rPr>
          <w:delText>5.4.3</w:delText>
        </w:r>
        <w:r w:rsidRPr="00AA47FA" w:rsidDel="009F34A6">
          <w:rPr>
            <w:rFonts w:ascii="Calibri" w:hAnsi="Calibri"/>
            <w:kern w:val="2"/>
            <w:sz w:val="21"/>
            <w:szCs w:val="22"/>
            <w:lang w:val="en-US" w:eastAsia="zh-CN"/>
          </w:rPr>
          <w:tab/>
        </w:r>
        <w:r w:rsidDel="009F34A6">
          <w:rPr>
            <w:lang w:eastAsia="zh-CN"/>
          </w:rPr>
          <w:delText>Potential security requirements</w:delText>
        </w:r>
        <w:r w:rsidDel="009F34A6">
          <w:tab/>
          <w:delText>13</w:delText>
        </w:r>
      </w:del>
    </w:p>
    <w:p w14:paraId="3205EC21" w14:textId="77777777" w:rsidR="008621C4" w:rsidRPr="00AA47FA" w:rsidDel="009F34A6" w:rsidRDefault="008621C4">
      <w:pPr>
        <w:pStyle w:val="20"/>
        <w:rPr>
          <w:del w:id="457" w:author="Zhou Wei" w:date="2020-10-19T18:20:00Z"/>
          <w:rFonts w:ascii="Calibri" w:hAnsi="Calibri"/>
          <w:kern w:val="2"/>
          <w:sz w:val="21"/>
          <w:szCs w:val="22"/>
          <w:lang w:val="en-US" w:eastAsia="zh-CN"/>
        </w:rPr>
      </w:pPr>
      <w:del w:id="458" w:author="Zhou Wei" w:date="2020-10-19T18:20:00Z">
        <w:r w:rsidDel="009F34A6">
          <w:rPr>
            <w:lang w:eastAsia="zh-CN"/>
          </w:rPr>
          <w:delText>5</w:delText>
        </w:r>
        <w:r w:rsidDel="009F34A6">
          <w:delText>.</w:delText>
        </w:r>
        <w:r w:rsidDel="009F34A6">
          <w:rPr>
            <w:lang w:eastAsia="zh-CN"/>
          </w:rPr>
          <w:delText>5</w:delText>
        </w:r>
        <w:r w:rsidRPr="00AA47FA" w:rsidDel="009F34A6">
          <w:rPr>
            <w:rFonts w:ascii="Calibri" w:hAnsi="Calibri"/>
            <w:kern w:val="2"/>
            <w:sz w:val="21"/>
            <w:szCs w:val="22"/>
            <w:lang w:val="en-US" w:eastAsia="zh-CN"/>
          </w:rPr>
          <w:tab/>
        </w:r>
        <w:r w:rsidDel="009F34A6">
          <w:delText>Key Issue #</w:delText>
        </w:r>
        <w:r w:rsidDel="009F34A6">
          <w:rPr>
            <w:lang w:eastAsia="zh-CN"/>
          </w:rPr>
          <w:delText>5</w:delText>
        </w:r>
        <w:r w:rsidDel="009F34A6">
          <w:delText>: Privacy protection over the UE-to-Network Relay</w:delText>
        </w:r>
        <w:r w:rsidDel="009F34A6">
          <w:tab/>
          <w:delText>13</w:delText>
        </w:r>
      </w:del>
    </w:p>
    <w:p w14:paraId="3205EC22" w14:textId="77777777" w:rsidR="008621C4" w:rsidRPr="00AA47FA" w:rsidDel="009F34A6" w:rsidRDefault="008621C4">
      <w:pPr>
        <w:pStyle w:val="30"/>
        <w:rPr>
          <w:del w:id="459" w:author="Zhou Wei" w:date="2020-10-19T18:20:00Z"/>
          <w:rFonts w:ascii="Calibri" w:hAnsi="Calibri"/>
          <w:kern w:val="2"/>
          <w:sz w:val="21"/>
          <w:szCs w:val="22"/>
          <w:lang w:val="en-US" w:eastAsia="zh-CN"/>
        </w:rPr>
      </w:pPr>
      <w:del w:id="460" w:author="Zhou Wei" w:date="2020-10-19T18:20:00Z">
        <w:r w:rsidDel="009F34A6">
          <w:rPr>
            <w:lang w:eastAsia="zh-CN"/>
          </w:rPr>
          <w:delText>5</w:delText>
        </w:r>
        <w:r w:rsidDel="009F34A6">
          <w:delText>.</w:delText>
        </w:r>
        <w:r w:rsidDel="009F34A6">
          <w:rPr>
            <w:lang w:eastAsia="zh-CN"/>
          </w:rPr>
          <w:delText>5</w:delText>
        </w:r>
        <w:r w:rsidDel="009F34A6">
          <w:delText>.</w:delText>
        </w:r>
        <w:r w:rsidDel="009F34A6">
          <w:rPr>
            <w:lang w:eastAsia="zh-CN"/>
          </w:rPr>
          <w:delText>1</w:delText>
        </w:r>
        <w:r w:rsidRPr="00AA47FA" w:rsidDel="009F34A6">
          <w:rPr>
            <w:rFonts w:ascii="Calibri" w:hAnsi="Calibri"/>
            <w:kern w:val="2"/>
            <w:sz w:val="21"/>
            <w:szCs w:val="22"/>
            <w:lang w:val="en-US" w:eastAsia="zh-CN"/>
          </w:rPr>
          <w:tab/>
        </w:r>
        <w:r w:rsidDel="009F34A6">
          <w:delText>Key issue details</w:delText>
        </w:r>
        <w:r w:rsidDel="009F34A6">
          <w:tab/>
          <w:delText>13</w:delText>
        </w:r>
      </w:del>
    </w:p>
    <w:p w14:paraId="3205EC23" w14:textId="77777777" w:rsidR="008621C4" w:rsidRPr="00AA47FA" w:rsidDel="009F34A6" w:rsidRDefault="008621C4">
      <w:pPr>
        <w:pStyle w:val="30"/>
        <w:rPr>
          <w:del w:id="461" w:author="Zhou Wei" w:date="2020-10-19T18:20:00Z"/>
          <w:rFonts w:ascii="Calibri" w:hAnsi="Calibri"/>
          <w:kern w:val="2"/>
          <w:sz w:val="21"/>
          <w:szCs w:val="22"/>
          <w:lang w:val="en-US" w:eastAsia="zh-CN"/>
        </w:rPr>
      </w:pPr>
      <w:del w:id="462" w:author="Zhou Wei" w:date="2020-10-19T18:20:00Z">
        <w:r w:rsidDel="009F34A6">
          <w:rPr>
            <w:lang w:eastAsia="zh-CN"/>
          </w:rPr>
          <w:delText>5</w:delText>
        </w:r>
        <w:r w:rsidDel="009F34A6">
          <w:delText>.</w:delText>
        </w:r>
        <w:r w:rsidDel="009F34A6">
          <w:rPr>
            <w:lang w:eastAsia="zh-CN"/>
          </w:rPr>
          <w:delText>5</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delText>13</w:delText>
        </w:r>
      </w:del>
    </w:p>
    <w:p w14:paraId="3205EC24" w14:textId="77777777" w:rsidR="008621C4" w:rsidRPr="00AA47FA" w:rsidDel="009F34A6" w:rsidRDefault="008621C4">
      <w:pPr>
        <w:pStyle w:val="30"/>
        <w:rPr>
          <w:del w:id="463" w:author="Zhou Wei" w:date="2020-10-19T18:20:00Z"/>
          <w:rFonts w:ascii="Calibri" w:hAnsi="Calibri"/>
          <w:kern w:val="2"/>
          <w:sz w:val="21"/>
          <w:szCs w:val="22"/>
          <w:lang w:val="en-US" w:eastAsia="zh-CN"/>
        </w:rPr>
      </w:pPr>
      <w:del w:id="464" w:author="Zhou Wei" w:date="2020-10-19T18:20:00Z">
        <w:r w:rsidDel="009F34A6">
          <w:rPr>
            <w:lang w:eastAsia="zh-CN"/>
          </w:rPr>
          <w:delText>5</w:delText>
        </w:r>
        <w:r w:rsidDel="009F34A6">
          <w:delText>.</w:delText>
        </w:r>
        <w:r w:rsidDel="009F34A6">
          <w:rPr>
            <w:lang w:eastAsia="zh-CN"/>
          </w:rPr>
          <w:delText>5</w:delText>
        </w:r>
        <w:r w:rsidDel="009F34A6">
          <w:delText>.3</w:delText>
        </w:r>
        <w:r w:rsidRPr="00AA47FA" w:rsidDel="009F34A6">
          <w:rPr>
            <w:rFonts w:ascii="Calibri" w:hAnsi="Calibri"/>
            <w:kern w:val="2"/>
            <w:sz w:val="21"/>
            <w:szCs w:val="22"/>
            <w:lang w:val="en-US" w:eastAsia="zh-CN"/>
          </w:rPr>
          <w:tab/>
        </w:r>
        <w:r w:rsidDel="009F34A6">
          <w:delText>Potential security requirements</w:delText>
        </w:r>
        <w:r w:rsidDel="009F34A6">
          <w:tab/>
          <w:delText>13</w:delText>
        </w:r>
      </w:del>
    </w:p>
    <w:p w14:paraId="3205EC25" w14:textId="77777777" w:rsidR="008621C4" w:rsidRPr="00AA47FA" w:rsidDel="009F34A6" w:rsidRDefault="008621C4">
      <w:pPr>
        <w:pStyle w:val="20"/>
        <w:rPr>
          <w:del w:id="465" w:author="Zhou Wei" w:date="2020-10-19T18:20:00Z"/>
          <w:rFonts w:ascii="Calibri" w:hAnsi="Calibri"/>
          <w:kern w:val="2"/>
          <w:sz w:val="21"/>
          <w:szCs w:val="22"/>
          <w:lang w:val="en-US" w:eastAsia="zh-CN"/>
        </w:rPr>
      </w:pPr>
      <w:del w:id="466" w:author="Zhou Wei" w:date="2020-10-19T18:20:00Z">
        <w:r w:rsidDel="009F34A6">
          <w:rPr>
            <w:lang w:eastAsia="zh-CN"/>
          </w:rPr>
          <w:delText>5</w:delText>
        </w:r>
        <w:r w:rsidDel="009F34A6">
          <w:delText>.</w:delText>
        </w:r>
        <w:r w:rsidDel="009F34A6">
          <w:rPr>
            <w:lang w:eastAsia="zh-CN"/>
          </w:rPr>
          <w:delText>6</w:delText>
        </w:r>
        <w:r w:rsidRPr="00AA47FA" w:rsidDel="009F34A6">
          <w:rPr>
            <w:rFonts w:ascii="Calibri" w:hAnsi="Calibri"/>
            <w:kern w:val="2"/>
            <w:sz w:val="21"/>
            <w:szCs w:val="22"/>
            <w:lang w:val="en-US" w:eastAsia="zh-CN"/>
          </w:rPr>
          <w:tab/>
        </w:r>
        <w:r w:rsidDel="009F34A6">
          <w:delText>Key Issue #</w:delText>
        </w:r>
        <w:r w:rsidDel="009F34A6">
          <w:rPr>
            <w:lang w:eastAsia="zh-CN"/>
          </w:rPr>
          <w:delText>6</w:delText>
        </w:r>
        <w:r w:rsidDel="009F34A6">
          <w:delText xml:space="preserve">: </w:delText>
        </w:r>
        <w:r w:rsidDel="009F34A6">
          <w:rPr>
            <w:lang w:eastAsia="zh-CN"/>
          </w:rPr>
          <w:delText>I</w:delText>
        </w:r>
        <w:r w:rsidDel="009F34A6">
          <w:delText>ntegrity and confidentiality of information over the UE-to-UE Relay</w:delText>
        </w:r>
        <w:r w:rsidDel="009F34A6">
          <w:tab/>
          <w:delText>13</w:delText>
        </w:r>
      </w:del>
    </w:p>
    <w:p w14:paraId="3205EC26" w14:textId="77777777" w:rsidR="008621C4" w:rsidRPr="00AA47FA" w:rsidDel="009F34A6" w:rsidRDefault="008621C4">
      <w:pPr>
        <w:pStyle w:val="30"/>
        <w:rPr>
          <w:del w:id="467" w:author="Zhou Wei" w:date="2020-10-19T18:20:00Z"/>
          <w:rFonts w:ascii="Calibri" w:hAnsi="Calibri"/>
          <w:kern w:val="2"/>
          <w:sz w:val="21"/>
          <w:szCs w:val="22"/>
          <w:lang w:val="en-US" w:eastAsia="zh-CN"/>
        </w:rPr>
      </w:pPr>
      <w:del w:id="468" w:author="Zhou Wei" w:date="2020-10-19T18:20:00Z">
        <w:r w:rsidDel="009F34A6">
          <w:rPr>
            <w:lang w:eastAsia="zh-CN"/>
          </w:rPr>
          <w:delText>5</w:delText>
        </w:r>
        <w:r w:rsidDel="009F34A6">
          <w:delText>.</w:delText>
        </w:r>
        <w:r w:rsidDel="009F34A6">
          <w:rPr>
            <w:lang w:eastAsia="zh-CN"/>
          </w:rPr>
          <w:delText>6</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3</w:delText>
        </w:r>
      </w:del>
    </w:p>
    <w:p w14:paraId="3205EC27" w14:textId="77777777" w:rsidR="008621C4" w:rsidRPr="00AA47FA" w:rsidDel="009F34A6" w:rsidRDefault="008621C4">
      <w:pPr>
        <w:pStyle w:val="30"/>
        <w:rPr>
          <w:del w:id="469" w:author="Zhou Wei" w:date="2020-10-19T18:20:00Z"/>
          <w:rFonts w:ascii="Calibri" w:hAnsi="Calibri"/>
          <w:kern w:val="2"/>
          <w:sz w:val="21"/>
          <w:szCs w:val="22"/>
          <w:lang w:val="en-US" w:eastAsia="zh-CN"/>
        </w:rPr>
      </w:pPr>
      <w:del w:id="470" w:author="Zhou Wei" w:date="2020-10-19T18:20:00Z">
        <w:r w:rsidDel="009F34A6">
          <w:rPr>
            <w:lang w:eastAsia="zh-CN"/>
          </w:rPr>
          <w:delText>5</w:delText>
        </w:r>
        <w:r w:rsidDel="009F34A6">
          <w:delText>.</w:delText>
        </w:r>
        <w:r w:rsidDel="009F34A6">
          <w:rPr>
            <w:lang w:eastAsia="zh-CN"/>
          </w:rPr>
          <w:delText>6</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delText>13</w:delText>
        </w:r>
      </w:del>
    </w:p>
    <w:p w14:paraId="3205EC28" w14:textId="77777777" w:rsidR="008621C4" w:rsidRPr="00AA47FA" w:rsidDel="009F34A6" w:rsidRDefault="008621C4">
      <w:pPr>
        <w:pStyle w:val="30"/>
        <w:rPr>
          <w:del w:id="471" w:author="Zhou Wei" w:date="2020-10-19T18:20:00Z"/>
          <w:rFonts w:ascii="Calibri" w:hAnsi="Calibri"/>
          <w:kern w:val="2"/>
          <w:sz w:val="21"/>
          <w:szCs w:val="22"/>
          <w:lang w:val="en-US" w:eastAsia="zh-CN"/>
        </w:rPr>
      </w:pPr>
      <w:del w:id="472" w:author="Zhou Wei" w:date="2020-10-19T18:20:00Z">
        <w:r w:rsidDel="009F34A6">
          <w:rPr>
            <w:lang w:eastAsia="zh-CN"/>
          </w:rPr>
          <w:delText>5</w:delText>
        </w:r>
        <w:r w:rsidDel="009F34A6">
          <w:delText>.</w:delText>
        </w:r>
        <w:r w:rsidDel="009F34A6">
          <w:rPr>
            <w:lang w:eastAsia="zh-CN"/>
          </w:rPr>
          <w:delText>6</w:delText>
        </w:r>
        <w:r w:rsidDel="009F34A6">
          <w:delText>.3</w:delText>
        </w:r>
        <w:r w:rsidRPr="00AA47FA" w:rsidDel="009F34A6">
          <w:rPr>
            <w:rFonts w:ascii="Calibri" w:hAnsi="Calibri"/>
            <w:kern w:val="2"/>
            <w:sz w:val="21"/>
            <w:szCs w:val="22"/>
            <w:lang w:val="en-US" w:eastAsia="zh-CN"/>
          </w:rPr>
          <w:tab/>
        </w:r>
        <w:r w:rsidDel="009F34A6">
          <w:delText>Potential security requirements</w:delText>
        </w:r>
        <w:r w:rsidDel="009F34A6">
          <w:tab/>
          <w:delText>14</w:delText>
        </w:r>
      </w:del>
    </w:p>
    <w:p w14:paraId="3205EC29" w14:textId="77777777" w:rsidR="008621C4" w:rsidRPr="00AA47FA" w:rsidDel="009F34A6" w:rsidRDefault="008621C4">
      <w:pPr>
        <w:pStyle w:val="20"/>
        <w:rPr>
          <w:del w:id="473" w:author="Zhou Wei" w:date="2020-10-19T18:20:00Z"/>
          <w:rFonts w:ascii="Calibri" w:hAnsi="Calibri"/>
          <w:kern w:val="2"/>
          <w:sz w:val="21"/>
          <w:szCs w:val="22"/>
          <w:lang w:val="en-US" w:eastAsia="zh-CN"/>
        </w:rPr>
      </w:pPr>
      <w:del w:id="474" w:author="Zhou Wei" w:date="2020-10-19T18:20:00Z">
        <w:r w:rsidDel="009F34A6">
          <w:rPr>
            <w:lang w:eastAsia="zh-CN"/>
          </w:rPr>
          <w:delText>5</w:delText>
        </w:r>
        <w:r w:rsidDel="009F34A6">
          <w:delText>.</w:delText>
        </w:r>
        <w:r w:rsidDel="009F34A6">
          <w:rPr>
            <w:lang w:eastAsia="zh-CN"/>
          </w:rPr>
          <w:delText>7</w:delText>
        </w:r>
        <w:r w:rsidRPr="00AA47FA" w:rsidDel="009F34A6">
          <w:rPr>
            <w:rFonts w:ascii="Calibri" w:hAnsi="Calibri"/>
            <w:kern w:val="2"/>
            <w:sz w:val="21"/>
            <w:szCs w:val="22"/>
            <w:lang w:val="en-US" w:eastAsia="zh-CN"/>
          </w:rPr>
          <w:tab/>
        </w:r>
        <w:r w:rsidDel="009F34A6">
          <w:delText>Key issue #</w:delText>
        </w:r>
        <w:r w:rsidDel="009F34A6">
          <w:rPr>
            <w:lang w:eastAsia="zh-CN"/>
          </w:rPr>
          <w:delText>7</w:delText>
        </w:r>
        <w:r w:rsidDel="009F34A6">
          <w:delText>: Authorization in the UE-to-UE relay scenario</w:delText>
        </w:r>
        <w:r w:rsidDel="009F34A6">
          <w:tab/>
          <w:delText>14</w:delText>
        </w:r>
      </w:del>
    </w:p>
    <w:p w14:paraId="3205EC2A" w14:textId="77777777" w:rsidR="008621C4" w:rsidRPr="00AA47FA" w:rsidDel="009F34A6" w:rsidRDefault="008621C4">
      <w:pPr>
        <w:pStyle w:val="30"/>
        <w:rPr>
          <w:del w:id="475" w:author="Zhou Wei" w:date="2020-10-19T18:20:00Z"/>
          <w:rFonts w:ascii="Calibri" w:hAnsi="Calibri"/>
          <w:kern w:val="2"/>
          <w:sz w:val="21"/>
          <w:szCs w:val="22"/>
          <w:lang w:val="en-US" w:eastAsia="zh-CN"/>
        </w:rPr>
      </w:pPr>
      <w:del w:id="476" w:author="Zhou Wei" w:date="2020-10-19T18:20:00Z">
        <w:r w:rsidDel="009F34A6">
          <w:rPr>
            <w:lang w:eastAsia="zh-CN"/>
          </w:rPr>
          <w:delText>5.7.1</w:delText>
        </w:r>
        <w:r w:rsidRPr="00AA47FA" w:rsidDel="009F34A6">
          <w:rPr>
            <w:rFonts w:ascii="Calibri" w:hAnsi="Calibri"/>
            <w:kern w:val="2"/>
            <w:sz w:val="21"/>
            <w:szCs w:val="22"/>
            <w:lang w:val="en-US" w:eastAsia="zh-CN"/>
          </w:rPr>
          <w:tab/>
        </w:r>
        <w:r w:rsidDel="009F34A6">
          <w:rPr>
            <w:lang w:eastAsia="zh-CN"/>
          </w:rPr>
          <w:delText>Key issue details</w:delText>
        </w:r>
        <w:r w:rsidDel="009F34A6">
          <w:tab/>
          <w:delText>14</w:delText>
        </w:r>
      </w:del>
    </w:p>
    <w:p w14:paraId="3205EC2B" w14:textId="77777777" w:rsidR="008621C4" w:rsidRPr="00AA47FA" w:rsidDel="009F34A6" w:rsidRDefault="008621C4">
      <w:pPr>
        <w:pStyle w:val="30"/>
        <w:rPr>
          <w:del w:id="477" w:author="Zhou Wei" w:date="2020-10-19T18:20:00Z"/>
          <w:rFonts w:ascii="Calibri" w:hAnsi="Calibri"/>
          <w:kern w:val="2"/>
          <w:sz w:val="21"/>
          <w:szCs w:val="22"/>
          <w:lang w:val="en-US" w:eastAsia="zh-CN"/>
        </w:rPr>
      </w:pPr>
      <w:del w:id="478" w:author="Zhou Wei" w:date="2020-10-19T18:20:00Z">
        <w:r w:rsidDel="009F34A6">
          <w:rPr>
            <w:lang w:eastAsia="zh-CN"/>
          </w:rPr>
          <w:delText>5.7.2</w:delText>
        </w:r>
        <w:r w:rsidRPr="00AA47FA" w:rsidDel="009F34A6">
          <w:rPr>
            <w:rFonts w:ascii="Calibri" w:hAnsi="Calibri"/>
            <w:kern w:val="2"/>
            <w:sz w:val="21"/>
            <w:szCs w:val="22"/>
            <w:lang w:val="en-US" w:eastAsia="zh-CN"/>
          </w:rPr>
          <w:tab/>
        </w:r>
        <w:r w:rsidDel="009F34A6">
          <w:delText>Security threats</w:delText>
        </w:r>
        <w:r w:rsidDel="009F34A6">
          <w:tab/>
          <w:delText>14</w:delText>
        </w:r>
      </w:del>
    </w:p>
    <w:p w14:paraId="3205EC2C" w14:textId="77777777" w:rsidR="008621C4" w:rsidRPr="00AA47FA" w:rsidDel="009F34A6" w:rsidRDefault="008621C4">
      <w:pPr>
        <w:pStyle w:val="30"/>
        <w:rPr>
          <w:del w:id="479" w:author="Zhou Wei" w:date="2020-10-19T18:20:00Z"/>
          <w:rFonts w:ascii="Calibri" w:hAnsi="Calibri"/>
          <w:kern w:val="2"/>
          <w:sz w:val="21"/>
          <w:szCs w:val="22"/>
          <w:lang w:val="en-US" w:eastAsia="zh-CN"/>
        </w:rPr>
      </w:pPr>
      <w:del w:id="480" w:author="Zhou Wei" w:date="2020-10-19T18:20:00Z">
        <w:r w:rsidDel="009F34A6">
          <w:rPr>
            <w:lang w:eastAsia="zh-CN"/>
          </w:rPr>
          <w:delText>5.7.3</w:delText>
        </w:r>
        <w:r w:rsidRPr="00AA47FA" w:rsidDel="009F34A6">
          <w:rPr>
            <w:rFonts w:ascii="Calibri" w:hAnsi="Calibri"/>
            <w:kern w:val="2"/>
            <w:sz w:val="21"/>
            <w:szCs w:val="22"/>
            <w:lang w:val="en-US" w:eastAsia="zh-CN"/>
          </w:rPr>
          <w:tab/>
        </w:r>
        <w:r w:rsidDel="009F34A6">
          <w:rPr>
            <w:lang w:eastAsia="zh-CN"/>
          </w:rPr>
          <w:delText>Potential security requirements</w:delText>
        </w:r>
        <w:r w:rsidDel="009F34A6">
          <w:tab/>
          <w:delText>14</w:delText>
        </w:r>
      </w:del>
    </w:p>
    <w:p w14:paraId="3205EC2D" w14:textId="77777777" w:rsidR="008621C4" w:rsidRPr="00AA47FA" w:rsidDel="009F34A6" w:rsidRDefault="008621C4">
      <w:pPr>
        <w:pStyle w:val="20"/>
        <w:rPr>
          <w:del w:id="481" w:author="Zhou Wei" w:date="2020-10-19T18:20:00Z"/>
          <w:rFonts w:ascii="Calibri" w:hAnsi="Calibri"/>
          <w:kern w:val="2"/>
          <w:sz w:val="21"/>
          <w:szCs w:val="22"/>
          <w:lang w:val="en-US" w:eastAsia="zh-CN"/>
        </w:rPr>
      </w:pPr>
      <w:del w:id="482" w:author="Zhou Wei" w:date="2020-10-19T18:20:00Z">
        <w:r w:rsidDel="009F34A6">
          <w:rPr>
            <w:lang w:eastAsia="zh-CN"/>
          </w:rPr>
          <w:delText>5</w:delText>
        </w:r>
        <w:r w:rsidDel="009F34A6">
          <w:delText>.</w:delText>
        </w:r>
        <w:r w:rsidDel="009F34A6">
          <w:rPr>
            <w:lang w:eastAsia="zh-CN"/>
          </w:rPr>
          <w:delText>8</w:delText>
        </w:r>
        <w:r w:rsidRPr="00AA47FA" w:rsidDel="009F34A6">
          <w:rPr>
            <w:rFonts w:ascii="Calibri" w:hAnsi="Calibri"/>
            <w:kern w:val="2"/>
            <w:sz w:val="21"/>
            <w:szCs w:val="22"/>
            <w:lang w:val="en-US" w:eastAsia="zh-CN"/>
          </w:rPr>
          <w:tab/>
        </w:r>
        <w:r w:rsidDel="009F34A6">
          <w:delText>Key Issue #</w:delText>
        </w:r>
        <w:r w:rsidDel="009F34A6">
          <w:rPr>
            <w:lang w:eastAsia="zh-CN"/>
          </w:rPr>
          <w:delText>8</w:delText>
        </w:r>
        <w:r w:rsidDel="009F34A6">
          <w:delText>: Privacy of information over the UE-to-UE Relay</w:delText>
        </w:r>
        <w:r w:rsidDel="009F34A6">
          <w:tab/>
          <w:delText>14</w:delText>
        </w:r>
      </w:del>
    </w:p>
    <w:p w14:paraId="3205EC2E" w14:textId="77777777" w:rsidR="008621C4" w:rsidRPr="00AA47FA" w:rsidDel="009F34A6" w:rsidRDefault="008621C4">
      <w:pPr>
        <w:pStyle w:val="30"/>
        <w:rPr>
          <w:del w:id="483" w:author="Zhou Wei" w:date="2020-10-19T18:20:00Z"/>
          <w:rFonts w:ascii="Calibri" w:hAnsi="Calibri"/>
          <w:kern w:val="2"/>
          <w:sz w:val="21"/>
          <w:szCs w:val="22"/>
          <w:lang w:val="en-US" w:eastAsia="zh-CN"/>
        </w:rPr>
      </w:pPr>
      <w:del w:id="484" w:author="Zhou Wei" w:date="2020-10-19T18:20:00Z">
        <w:r w:rsidDel="009F34A6">
          <w:rPr>
            <w:lang w:eastAsia="zh-CN"/>
          </w:rPr>
          <w:delText>5</w:delText>
        </w:r>
        <w:r w:rsidDel="009F34A6">
          <w:delText>.</w:delText>
        </w:r>
        <w:r w:rsidDel="009F34A6">
          <w:rPr>
            <w:lang w:eastAsia="zh-CN"/>
          </w:rPr>
          <w:delText>8</w:delText>
        </w:r>
        <w:r w:rsidDel="009F34A6">
          <w:delText>.</w:delText>
        </w:r>
        <w:r w:rsidDel="009F34A6">
          <w:rPr>
            <w:lang w:eastAsia="zh-CN"/>
          </w:rPr>
          <w:delText>1</w:delText>
        </w:r>
        <w:r w:rsidRPr="00AA47FA" w:rsidDel="009F34A6">
          <w:rPr>
            <w:rFonts w:ascii="Calibri" w:hAnsi="Calibri"/>
            <w:kern w:val="2"/>
            <w:sz w:val="21"/>
            <w:szCs w:val="22"/>
            <w:lang w:val="en-US" w:eastAsia="zh-CN"/>
          </w:rPr>
          <w:tab/>
        </w:r>
        <w:r w:rsidDel="009F34A6">
          <w:delText>Key issue details</w:delText>
        </w:r>
        <w:r w:rsidDel="009F34A6">
          <w:tab/>
          <w:delText>14</w:delText>
        </w:r>
      </w:del>
    </w:p>
    <w:p w14:paraId="3205EC2F" w14:textId="77777777" w:rsidR="008621C4" w:rsidRPr="00AA47FA" w:rsidDel="009F34A6" w:rsidRDefault="008621C4">
      <w:pPr>
        <w:pStyle w:val="30"/>
        <w:rPr>
          <w:del w:id="485" w:author="Zhou Wei" w:date="2020-10-19T18:20:00Z"/>
          <w:rFonts w:ascii="Calibri" w:hAnsi="Calibri"/>
          <w:kern w:val="2"/>
          <w:sz w:val="21"/>
          <w:szCs w:val="22"/>
          <w:lang w:val="en-US" w:eastAsia="zh-CN"/>
        </w:rPr>
      </w:pPr>
      <w:del w:id="486" w:author="Zhou Wei" w:date="2020-10-19T18:20:00Z">
        <w:r w:rsidDel="009F34A6">
          <w:rPr>
            <w:lang w:eastAsia="zh-CN"/>
          </w:rPr>
          <w:delText>5</w:delText>
        </w:r>
        <w:r w:rsidDel="009F34A6">
          <w:delText>.</w:delText>
        </w:r>
        <w:r w:rsidDel="009F34A6">
          <w:rPr>
            <w:lang w:eastAsia="zh-CN"/>
          </w:rPr>
          <w:delText>8</w:delText>
        </w:r>
        <w:r w:rsidDel="009F34A6">
          <w:delText>.2</w:delText>
        </w:r>
        <w:r w:rsidRPr="00AA47FA" w:rsidDel="009F34A6">
          <w:rPr>
            <w:rFonts w:ascii="Calibri" w:hAnsi="Calibri"/>
            <w:kern w:val="2"/>
            <w:sz w:val="21"/>
            <w:szCs w:val="22"/>
            <w:lang w:val="en-US" w:eastAsia="zh-CN"/>
          </w:rPr>
          <w:tab/>
        </w:r>
        <w:r w:rsidDel="009F34A6">
          <w:delText>Security threats</w:delText>
        </w:r>
        <w:r w:rsidDel="009F34A6">
          <w:tab/>
          <w:delText>15</w:delText>
        </w:r>
      </w:del>
    </w:p>
    <w:p w14:paraId="3205EC30" w14:textId="77777777" w:rsidR="008621C4" w:rsidRPr="00AA47FA" w:rsidDel="009F34A6" w:rsidRDefault="008621C4">
      <w:pPr>
        <w:pStyle w:val="30"/>
        <w:rPr>
          <w:del w:id="487" w:author="Zhou Wei" w:date="2020-10-19T18:20:00Z"/>
          <w:rFonts w:ascii="Calibri" w:hAnsi="Calibri"/>
          <w:kern w:val="2"/>
          <w:sz w:val="21"/>
          <w:szCs w:val="22"/>
          <w:lang w:val="en-US" w:eastAsia="zh-CN"/>
        </w:rPr>
      </w:pPr>
      <w:del w:id="488" w:author="Zhou Wei" w:date="2020-10-19T18:20:00Z">
        <w:r w:rsidDel="009F34A6">
          <w:rPr>
            <w:lang w:eastAsia="zh-CN"/>
          </w:rPr>
          <w:lastRenderedPageBreak/>
          <w:delText>5</w:delText>
        </w:r>
        <w:r w:rsidDel="009F34A6">
          <w:delText>.</w:delText>
        </w:r>
        <w:r w:rsidDel="009F34A6">
          <w:rPr>
            <w:lang w:eastAsia="zh-CN"/>
          </w:rPr>
          <w:delText>8</w:delText>
        </w:r>
        <w:r w:rsidDel="009F34A6">
          <w:delText>.3</w:delText>
        </w:r>
        <w:r w:rsidRPr="00AA47FA" w:rsidDel="009F34A6">
          <w:rPr>
            <w:rFonts w:ascii="Calibri" w:hAnsi="Calibri"/>
            <w:kern w:val="2"/>
            <w:sz w:val="21"/>
            <w:szCs w:val="22"/>
            <w:lang w:val="en-US" w:eastAsia="zh-CN"/>
          </w:rPr>
          <w:tab/>
        </w:r>
        <w:r w:rsidDel="009F34A6">
          <w:delText xml:space="preserve">Potential </w:delText>
        </w:r>
        <w:r w:rsidDel="009F34A6">
          <w:rPr>
            <w:lang w:eastAsia="zh-CN"/>
          </w:rPr>
          <w:delText>s</w:delText>
        </w:r>
        <w:r w:rsidDel="009F34A6">
          <w:delText>ecurity requirements</w:delText>
        </w:r>
        <w:r w:rsidDel="009F34A6">
          <w:tab/>
          <w:delText>15</w:delText>
        </w:r>
      </w:del>
    </w:p>
    <w:p w14:paraId="3205EC31" w14:textId="77777777" w:rsidR="008621C4" w:rsidRPr="00AA47FA" w:rsidDel="009F34A6" w:rsidRDefault="008621C4">
      <w:pPr>
        <w:pStyle w:val="20"/>
        <w:rPr>
          <w:del w:id="489" w:author="Zhou Wei" w:date="2020-10-19T18:20:00Z"/>
          <w:rFonts w:ascii="Calibri" w:hAnsi="Calibri"/>
          <w:kern w:val="2"/>
          <w:sz w:val="21"/>
          <w:szCs w:val="22"/>
          <w:lang w:val="en-US" w:eastAsia="zh-CN"/>
        </w:rPr>
      </w:pPr>
      <w:del w:id="490" w:author="Zhou Wei" w:date="2020-10-19T18:20:00Z">
        <w:r w:rsidDel="009F34A6">
          <w:delText>5.</w:delText>
        </w:r>
        <w:r w:rsidDel="009F34A6">
          <w:rPr>
            <w:lang w:eastAsia="zh-CN"/>
          </w:rPr>
          <w:delText>9</w:delText>
        </w:r>
        <w:r w:rsidRPr="00AA47FA" w:rsidDel="009F34A6">
          <w:rPr>
            <w:rFonts w:ascii="Calibri" w:hAnsi="Calibri"/>
            <w:kern w:val="2"/>
            <w:sz w:val="21"/>
            <w:szCs w:val="22"/>
            <w:lang w:val="en-US" w:eastAsia="zh-CN"/>
          </w:rPr>
          <w:tab/>
        </w:r>
        <w:r w:rsidDel="009F34A6">
          <w:delText>Key Issue #</w:delText>
        </w:r>
        <w:r w:rsidDel="009F34A6">
          <w:rPr>
            <w:lang w:eastAsia="zh-CN"/>
          </w:rPr>
          <w:delText>9</w:delText>
        </w:r>
        <w:r w:rsidDel="009F34A6">
          <w:delText>: Key management in 5G Proximity Services for UE-to-Network relay communication</w:delText>
        </w:r>
        <w:r w:rsidDel="009F34A6">
          <w:tab/>
          <w:delText>15</w:delText>
        </w:r>
      </w:del>
    </w:p>
    <w:p w14:paraId="3205EC32" w14:textId="77777777" w:rsidR="008621C4" w:rsidRPr="00AA47FA" w:rsidDel="009F34A6" w:rsidRDefault="008621C4">
      <w:pPr>
        <w:pStyle w:val="30"/>
        <w:rPr>
          <w:del w:id="491" w:author="Zhou Wei" w:date="2020-10-19T18:20:00Z"/>
          <w:rFonts w:ascii="Calibri" w:hAnsi="Calibri"/>
          <w:kern w:val="2"/>
          <w:sz w:val="21"/>
          <w:szCs w:val="22"/>
          <w:lang w:val="en-US" w:eastAsia="zh-CN"/>
        </w:rPr>
      </w:pPr>
      <w:del w:id="492" w:author="Zhou Wei" w:date="2020-10-19T18:20:00Z">
        <w:r w:rsidDel="009F34A6">
          <w:delText>5.</w:delText>
        </w:r>
        <w:r w:rsidDel="009F34A6">
          <w:rPr>
            <w:lang w:eastAsia="zh-CN"/>
          </w:rPr>
          <w:delText>9</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5</w:delText>
        </w:r>
      </w:del>
    </w:p>
    <w:p w14:paraId="3205EC33" w14:textId="77777777" w:rsidR="008621C4" w:rsidRPr="00AA47FA" w:rsidDel="009F34A6" w:rsidRDefault="008621C4">
      <w:pPr>
        <w:pStyle w:val="30"/>
        <w:rPr>
          <w:del w:id="493" w:author="Zhou Wei" w:date="2020-10-19T18:20:00Z"/>
          <w:rFonts w:ascii="Calibri" w:hAnsi="Calibri"/>
          <w:kern w:val="2"/>
          <w:sz w:val="21"/>
          <w:szCs w:val="22"/>
          <w:lang w:val="en-US" w:eastAsia="zh-CN"/>
        </w:rPr>
      </w:pPr>
      <w:del w:id="494" w:author="Zhou Wei" w:date="2020-10-19T18:20:00Z">
        <w:r w:rsidDel="009F34A6">
          <w:delText>5.</w:delText>
        </w:r>
        <w:r w:rsidDel="009F34A6">
          <w:rPr>
            <w:lang w:eastAsia="zh-CN"/>
          </w:rPr>
          <w:delText>9</w:delText>
        </w:r>
        <w:r w:rsidDel="009F34A6">
          <w:delText>.2</w:delText>
        </w:r>
        <w:r w:rsidRPr="00AA47FA" w:rsidDel="009F34A6">
          <w:rPr>
            <w:rFonts w:ascii="Calibri" w:hAnsi="Calibri"/>
            <w:kern w:val="2"/>
            <w:sz w:val="21"/>
            <w:szCs w:val="22"/>
            <w:lang w:val="en-US" w:eastAsia="zh-CN"/>
          </w:rPr>
          <w:tab/>
        </w:r>
        <w:r w:rsidDel="009F34A6">
          <w:delText xml:space="preserve">Security </w:delText>
        </w:r>
        <w:r w:rsidDel="009F34A6">
          <w:rPr>
            <w:lang w:eastAsia="zh-CN"/>
          </w:rPr>
          <w:delText>t</w:delText>
        </w:r>
        <w:r w:rsidDel="009F34A6">
          <w:delText>hreats</w:delText>
        </w:r>
        <w:r w:rsidDel="009F34A6">
          <w:tab/>
          <w:delText>16</w:delText>
        </w:r>
      </w:del>
    </w:p>
    <w:p w14:paraId="3205EC34" w14:textId="77777777" w:rsidR="008621C4" w:rsidRPr="00AA47FA" w:rsidDel="009F34A6" w:rsidRDefault="008621C4">
      <w:pPr>
        <w:pStyle w:val="30"/>
        <w:rPr>
          <w:del w:id="495" w:author="Zhou Wei" w:date="2020-10-19T18:20:00Z"/>
          <w:rFonts w:ascii="Calibri" w:hAnsi="Calibri"/>
          <w:kern w:val="2"/>
          <w:sz w:val="21"/>
          <w:szCs w:val="22"/>
          <w:lang w:val="en-US" w:eastAsia="zh-CN"/>
        </w:rPr>
      </w:pPr>
      <w:del w:id="496" w:author="Zhou Wei" w:date="2020-10-19T18:20:00Z">
        <w:r w:rsidRPr="00E20E58" w:rsidDel="009F34A6">
          <w:rPr>
            <w:lang w:val="en-US"/>
          </w:rPr>
          <w:delText>5.</w:delText>
        </w:r>
        <w:r w:rsidRPr="00E20E58" w:rsidDel="009F34A6">
          <w:rPr>
            <w:lang w:val="en-US" w:eastAsia="zh-CN"/>
          </w:rPr>
          <w:delText>9</w:delText>
        </w:r>
        <w:r w:rsidRPr="00E20E58" w:rsidDel="009F34A6">
          <w:rPr>
            <w:lang w:val="en-US"/>
          </w:rPr>
          <w:delText>.3</w:delText>
        </w:r>
        <w:r w:rsidRPr="00AA47FA" w:rsidDel="009F34A6">
          <w:rPr>
            <w:rFonts w:ascii="Calibri" w:hAnsi="Calibri"/>
            <w:kern w:val="2"/>
            <w:sz w:val="21"/>
            <w:szCs w:val="22"/>
            <w:lang w:val="en-US" w:eastAsia="zh-CN"/>
          </w:rPr>
          <w:tab/>
        </w:r>
        <w:r w:rsidRPr="00E20E58" w:rsidDel="009F34A6">
          <w:rPr>
            <w:lang w:val="en-US"/>
          </w:rPr>
          <w:delText xml:space="preserve">Potential </w:delText>
        </w:r>
        <w:r w:rsidDel="009F34A6">
          <w:rPr>
            <w:lang w:eastAsia="zh-CN"/>
          </w:rPr>
          <w:delText>s</w:delText>
        </w:r>
        <w:r w:rsidDel="009F34A6">
          <w:delText xml:space="preserve">ecurity </w:delText>
        </w:r>
        <w:r w:rsidRPr="00E20E58" w:rsidDel="009F34A6">
          <w:rPr>
            <w:lang w:val="en-US" w:eastAsia="zh-CN"/>
          </w:rPr>
          <w:delText>r</w:delText>
        </w:r>
        <w:r w:rsidRPr="00E20E58" w:rsidDel="009F34A6">
          <w:rPr>
            <w:lang w:val="en-US"/>
          </w:rPr>
          <w:delText>equirements</w:delText>
        </w:r>
        <w:r w:rsidDel="009F34A6">
          <w:tab/>
          <w:delText>16</w:delText>
        </w:r>
      </w:del>
    </w:p>
    <w:p w14:paraId="3205EC35" w14:textId="77777777" w:rsidR="008621C4" w:rsidRPr="00AA47FA" w:rsidDel="009F34A6" w:rsidRDefault="008621C4">
      <w:pPr>
        <w:pStyle w:val="20"/>
        <w:rPr>
          <w:del w:id="497" w:author="Zhou Wei" w:date="2020-10-19T18:20:00Z"/>
          <w:rFonts w:ascii="Calibri" w:hAnsi="Calibri"/>
          <w:kern w:val="2"/>
          <w:sz w:val="21"/>
          <w:szCs w:val="22"/>
          <w:lang w:val="en-US" w:eastAsia="zh-CN"/>
        </w:rPr>
      </w:pPr>
      <w:del w:id="498" w:author="Zhou Wei" w:date="2020-10-19T18:20:00Z">
        <w:r w:rsidDel="009F34A6">
          <w:delText>5.</w:delText>
        </w:r>
        <w:r w:rsidDel="009F34A6">
          <w:rPr>
            <w:lang w:eastAsia="zh-CN"/>
          </w:rPr>
          <w:delText>10</w:delText>
        </w:r>
        <w:r w:rsidRPr="00AA47FA" w:rsidDel="009F34A6">
          <w:rPr>
            <w:rFonts w:ascii="Calibri" w:hAnsi="Calibri"/>
            <w:kern w:val="2"/>
            <w:sz w:val="21"/>
            <w:szCs w:val="22"/>
            <w:lang w:val="en-US" w:eastAsia="zh-CN"/>
          </w:rPr>
          <w:tab/>
        </w:r>
        <w:r w:rsidDel="009F34A6">
          <w:delText>Key Issue #</w:delText>
        </w:r>
        <w:r w:rsidDel="009F34A6">
          <w:rPr>
            <w:lang w:eastAsia="zh-CN"/>
          </w:rPr>
          <w:delText>10</w:delText>
        </w:r>
        <w:r w:rsidDel="009F34A6">
          <w:delText>: Key issue on secure data transfer between UE and 5GDDNMF</w:delText>
        </w:r>
        <w:r w:rsidDel="009F34A6">
          <w:tab/>
          <w:delText>16</w:delText>
        </w:r>
      </w:del>
    </w:p>
    <w:p w14:paraId="3205EC36" w14:textId="77777777" w:rsidR="008621C4" w:rsidRPr="00AA47FA" w:rsidDel="009F34A6" w:rsidRDefault="008621C4">
      <w:pPr>
        <w:pStyle w:val="30"/>
        <w:rPr>
          <w:del w:id="499" w:author="Zhou Wei" w:date="2020-10-19T18:20:00Z"/>
          <w:rFonts w:ascii="Calibri" w:hAnsi="Calibri"/>
          <w:kern w:val="2"/>
          <w:sz w:val="21"/>
          <w:szCs w:val="22"/>
          <w:lang w:val="en-US" w:eastAsia="zh-CN"/>
        </w:rPr>
      </w:pPr>
      <w:del w:id="500" w:author="Zhou Wei" w:date="2020-10-19T18:20:00Z">
        <w:r w:rsidDel="009F34A6">
          <w:delText>5.</w:delText>
        </w:r>
        <w:r w:rsidDel="009F34A6">
          <w:rPr>
            <w:lang w:eastAsia="zh-CN"/>
          </w:rPr>
          <w:delText>10</w:delText>
        </w:r>
        <w:r w:rsidDel="009F34A6">
          <w:delText>.1</w:delText>
        </w:r>
        <w:r w:rsidRPr="00AA47FA" w:rsidDel="009F34A6">
          <w:rPr>
            <w:rFonts w:ascii="Calibri" w:hAnsi="Calibri"/>
            <w:kern w:val="2"/>
            <w:sz w:val="21"/>
            <w:szCs w:val="22"/>
            <w:lang w:val="en-US" w:eastAsia="zh-CN"/>
          </w:rPr>
          <w:tab/>
        </w:r>
        <w:r w:rsidDel="009F34A6">
          <w:delText>Key issue details</w:delText>
        </w:r>
        <w:r w:rsidDel="009F34A6">
          <w:tab/>
          <w:delText>16</w:delText>
        </w:r>
      </w:del>
    </w:p>
    <w:p w14:paraId="3205EC37" w14:textId="77777777" w:rsidR="008621C4" w:rsidRPr="00AA47FA" w:rsidDel="009F34A6" w:rsidRDefault="008621C4">
      <w:pPr>
        <w:pStyle w:val="30"/>
        <w:rPr>
          <w:del w:id="501" w:author="Zhou Wei" w:date="2020-10-19T18:20:00Z"/>
          <w:rFonts w:ascii="Calibri" w:hAnsi="Calibri"/>
          <w:kern w:val="2"/>
          <w:sz w:val="21"/>
          <w:szCs w:val="22"/>
          <w:lang w:val="en-US" w:eastAsia="zh-CN"/>
        </w:rPr>
      </w:pPr>
      <w:del w:id="502" w:author="Zhou Wei" w:date="2020-10-19T18:20:00Z">
        <w:r w:rsidDel="009F34A6">
          <w:delText>5.</w:delText>
        </w:r>
        <w:r w:rsidDel="009F34A6">
          <w:rPr>
            <w:lang w:eastAsia="zh-CN"/>
          </w:rPr>
          <w:delText>10</w:delText>
        </w:r>
        <w:r w:rsidDel="009F34A6">
          <w:delText>.2</w:delText>
        </w:r>
        <w:r w:rsidRPr="00AA47FA" w:rsidDel="009F34A6">
          <w:rPr>
            <w:rFonts w:ascii="Calibri" w:hAnsi="Calibri"/>
            <w:kern w:val="2"/>
            <w:sz w:val="21"/>
            <w:szCs w:val="22"/>
            <w:lang w:val="en-US" w:eastAsia="zh-CN"/>
          </w:rPr>
          <w:tab/>
        </w:r>
        <w:r w:rsidDel="009F34A6">
          <w:delText xml:space="preserve">Security </w:delText>
        </w:r>
        <w:r w:rsidDel="009F34A6">
          <w:rPr>
            <w:lang w:eastAsia="zh-CN"/>
          </w:rPr>
          <w:delText>t</w:delText>
        </w:r>
        <w:r w:rsidDel="009F34A6">
          <w:delText>hreats</w:delText>
        </w:r>
        <w:r w:rsidDel="009F34A6">
          <w:tab/>
          <w:delText>17</w:delText>
        </w:r>
      </w:del>
    </w:p>
    <w:p w14:paraId="3205EC38" w14:textId="77777777" w:rsidR="008621C4" w:rsidRPr="00AA47FA" w:rsidDel="009F34A6" w:rsidRDefault="008621C4">
      <w:pPr>
        <w:pStyle w:val="30"/>
        <w:rPr>
          <w:del w:id="503" w:author="Zhou Wei" w:date="2020-10-19T18:20:00Z"/>
          <w:rFonts w:ascii="Calibri" w:hAnsi="Calibri"/>
          <w:kern w:val="2"/>
          <w:sz w:val="21"/>
          <w:szCs w:val="22"/>
          <w:lang w:val="en-US" w:eastAsia="zh-CN"/>
        </w:rPr>
      </w:pPr>
      <w:del w:id="504" w:author="Zhou Wei" w:date="2020-10-19T18:20:00Z">
        <w:r w:rsidRPr="00E20E58" w:rsidDel="009F34A6">
          <w:rPr>
            <w:lang w:val="en-US"/>
          </w:rPr>
          <w:delText>5.</w:delText>
        </w:r>
        <w:r w:rsidRPr="00E20E58" w:rsidDel="009F34A6">
          <w:rPr>
            <w:lang w:val="en-US" w:eastAsia="zh-CN"/>
          </w:rPr>
          <w:delText>10</w:delText>
        </w:r>
        <w:r w:rsidRPr="00E20E58" w:rsidDel="009F34A6">
          <w:rPr>
            <w:lang w:val="en-US"/>
          </w:rPr>
          <w:delText>.3</w:delText>
        </w:r>
        <w:r w:rsidRPr="00AA47FA" w:rsidDel="009F34A6">
          <w:rPr>
            <w:rFonts w:ascii="Calibri" w:hAnsi="Calibri"/>
            <w:kern w:val="2"/>
            <w:sz w:val="21"/>
            <w:szCs w:val="22"/>
            <w:lang w:val="en-US" w:eastAsia="zh-CN"/>
          </w:rPr>
          <w:tab/>
        </w:r>
        <w:r w:rsidRPr="00E20E58" w:rsidDel="009F34A6">
          <w:rPr>
            <w:lang w:val="en-US"/>
          </w:rPr>
          <w:delText xml:space="preserve">Potential </w:delText>
        </w:r>
        <w:r w:rsidRPr="00E20E58" w:rsidDel="009F34A6">
          <w:rPr>
            <w:lang w:val="en-US" w:eastAsia="zh-CN"/>
          </w:rPr>
          <w:delText>r</w:delText>
        </w:r>
        <w:r w:rsidRPr="00E20E58" w:rsidDel="009F34A6">
          <w:rPr>
            <w:lang w:val="en-US"/>
          </w:rPr>
          <w:delText>equirements</w:delText>
        </w:r>
        <w:r w:rsidDel="009F34A6">
          <w:tab/>
          <w:delText>17</w:delText>
        </w:r>
      </w:del>
    </w:p>
    <w:p w14:paraId="3205EC39" w14:textId="77777777" w:rsidR="008621C4" w:rsidRPr="00AA47FA" w:rsidDel="009F34A6" w:rsidRDefault="008621C4">
      <w:pPr>
        <w:pStyle w:val="20"/>
        <w:rPr>
          <w:del w:id="505" w:author="Zhou Wei" w:date="2020-10-19T18:20:00Z"/>
          <w:rFonts w:ascii="Calibri" w:hAnsi="Calibri"/>
          <w:kern w:val="2"/>
          <w:sz w:val="21"/>
          <w:szCs w:val="22"/>
          <w:lang w:val="en-US" w:eastAsia="zh-CN"/>
        </w:rPr>
      </w:pPr>
      <w:del w:id="506" w:author="Zhou Wei" w:date="2020-10-19T18:20:00Z">
        <w:r w:rsidDel="009F34A6">
          <w:delText>5.X</w:delText>
        </w:r>
        <w:r w:rsidRPr="00AA47FA" w:rsidDel="009F34A6">
          <w:rPr>
            <w:rFonts w:ascii="Calibri" w:hAnsi="Calibri"/>
            <w:kern w:val="2"/>
            <w:sz w:val="21"/>
            <w:szCs w:val="22"/>
            <w:lang w:val="en-US" w:eastAsia="zh-CN"/>
          </w:rPr>
          <w:tab/>
        </w:r>
        <w:r w:rsidDel="009F34A6">
          <w:delText>Key Issue #X: &lt;Key Issue Name&gt;</w:delText>
        </w:r>
        <w:r w:rsidDel="009F34A6">
          <w:tab/>
          <w:delText>17</w:delText>
        </w:r>
      </w:del>
    </w:p>
    <w:p w14:paraId="3205EC3A" w14:textId="77777777" w:rsidR="008621C4" w:rsidRPr="00AA47FA" w:rsidDel="009F34A6" w:rsidRDefault="008621C4">
      <w:pPr>
        <w:pStyle w:val="30"/>
        <w:rPr>
          <w:del w:id="507" w:author="Zhou Wei" w:date="2020-10-19T18:20:00Z"/>
          <w:rFonts w:ascii="Calibri" w:hAnsi="Calibri"/>
          <w:kern w:val="2"/>
          <w:sz w:val="21"/>
          <w:szCs w:val="22"/>
          <w:lang w:val="en-US" w:eastAsia="zh-CN"/>
        </w:rPr>
      </w:pPr>
      <w:del w:id="508" w:author="Zhou Wei" w:date="2020-10-19T18:20:00Z">
        <w:r w:rsidDel="009F34A6">
          <w:delText>5.X.1</w:delText>
        </w:r>
        <w:r w:rsidRPr="00AA47FA" w:rsidDel="009F34A6">
          <w:rPr>
            <w:rFonts w:ascii="Calibri" w:hAnsi="Calibri"/>
            <w:kern w:val="2"/>
            <w:sz w:val="21"/>
            <w:szCs w:val="22"/>
            <w:lang w:val="en-US" w:eastAsia="zh-CN"/>
          </w:rPr>
          <w:tab/>
        </w:r>
        <w:r w:rsidDel="009F34A6">
          <w:delText>Key issue details</w:delText>
        </w:r>
        <w:r w:rsidDel="009F34A6">
          <w:tab/>
          <w:delText>17</w:delText>
        </w:r>
      </w:del>
    </w:p>
    <w:p w14:paraId="3205EC3B" w14:textId="77777777" w:rsidR="008621C4" w:rsidRPr="00AA47FA" w:rsidDel="009F34A6" w:rsidRDefault="008621C4">
      <w:pPr>
        <w:pStyle w:val="30"/>
        <w:rPr>
          <w:del w:id="509" w:author="Zhou Wei" w:date="2020-10-19T18:20:00Z"/>
          <w:rFonts w:ascii="Calibri" w:hAnsi="Calibri"/>
          <w:kern w:val="2"/>
          <w:sz w:val="21"/>
          <w:szCs w:val="22"/>
          <w:lang w:val="en-US" w:eastAsia="zh-CN"/>
        </w:rPr>
      </w:pPr>
      <w:del w:id="510" w:author="Zhou Wei" w:date="2020-10-19T18:20:00Z">
        <w:r w:rsidDel="009F34A6">
          <w:delText>5.X.2</w:delText>
        </w:r>
        <w:r w:rsidRPr="00AA47FA" w:rsidDel="009F34A6">
          <w:rPr>
            <w:rFonts w:ascii="Calibri" w:hAnsi="Calibri"/>
            <w:kern w:val="2"/>
            <w:sz w:val="21"/>
            <w:szCs w:val="22"/>
            <w:lang w:val="en-US" w:eastAsia="zh-CN"/>
          </w:rPr>
          <w:tab/>
        </w:r>
        <w:r w:rsidDel="009F34A6">
          <w:delText>Security threats</w:delText>
        </w:r>
        <w:r w:rsidDel="009F34A6">
          <w:tab/>
          <w:delText>17</w:delText>
        </w:r>
      </w:del>
    </w:p>
    <w:p w14:paraId="3205EC3C" w14:textId="77777777" w:rsidR="008621C4" w:rsidRPr="00AA47FA" w:rsidDel="009F34A6" w:rsidRDefault="008621C4">
      <w:pPr>
        <w:pStyle w:val="30"/>
        <w:rPr>
          <w:del w:id="511" w:author="Zhou Wei" w:date="2020-10-19T18:20:00Z"/>
          <w:rFonts w:ascii="Calibri" w:hAnsi="Calibri"/>
          <w:kern w:val="2"/>
          <w:sz w:val="21"/>
          <w:szCs w:val="22"/>
          <w:lang w:val="en-US" w:eastAsia="zh-CN"/>
        </w:rPr>
      </w:pPr>
      <w:del w:id="512" w:author="Zhou Wei" w:date="2020-10-19T18:20:00Z">
        <w:r w:rsidDel="009F34A6">
          <w:delText>5.X.3</w:delText>
        </w:r>
        <w:r w:rsidRPr="00AA47FA" w:rsidDel="009F34A6">
          <w:rPr>
            <w:rFonts w:ascii="Calibri" w:hAnsi="Calibri"/>
            <w:kern w:val="2"/>
            <w:sz w:val="21"/>
            <w:szCs w:val="22"/>
            <w:lang w:val="en-US" w:eastAsia="zh-CN"/>
          </w:rPr>
          <w:tab/>
        </w:r>
        <w:r w:rsidDel="009F34A6">
          <w:delText>Potential security requirements</w:delText>
        </w:r>
        <w:r w:rsidDel="009F34A6">
          <w:tab/>
          <w:delText>17</w:delText>
        </w:r>
      </w:del>
    </w:p>
    <w:p w14:paraId="3205EC3D" w14:textId="77777777" w:rsidR="008621C4" w:rsidRPr="00AA47FA" w:rsidDel="009F34A6" w:rsidRDefault="008621C4">
      <w:pPr>
        <w:pStyle w:val="10"/>
        <w:rPr>
          <w:del w:id="513" w:author="Zhou Wei" w:date="2020-10-19T18:20:00Z"/>
          <w:rFonts w:ascii="Calibri" w:hAnsi="Calibri"/>
          <w:kern w:val="2"/>
          <w:sz w:val="21"/>
          <w:szCs w:val="22"/>
          <w:lang w:val="en-US" w:eastAsia="zh-CN"/>
        </w:rPr>
      </w:pPr>
      <w:del w:id="514" w:author="Zhou Wei" w:date="2020-10-19T18:20:00Z">
        <w:r w:rsidDel="009F34A6">
          <w:delText>6</w:delText>
        </w:r>
        <w:r w:rsidRPr="00AA47FA" w:rsidDel="009F34A6">
          <w:rPr>
            <w:rFonts w:ascii="Calibri" w:hAnsi="Calibri"/>
            <w:kern w:val="2"/>
            <w:sz w:val="21"/>
            <w:szCs w:val="22"/>
            <w:lang w:val="en-US" w:eastAsia="zh-CN"/>
          </w:rPr>
          <w:tab/>
        </w:r>
        <w:r w:rsidDel="009F34A6">
          <w:rPr>
            <w:lang w:eastAsia="zh-CN"/>
          </w:rPr>
          <w:delText>S</w:delText>
        </w:r>
        <w:r w:rsidDel="009F34A6">
          <w:delText>olutions</w:delText>
        </w:r>
        <w:r w:rsidDel="009F34A6">
          <w:tab/>
          <w:delText>17</w:delText>
        </w:r>
      </w:del>
    </w:p>
    <w:p w14:paraId="3205EC3E" w14:textId="77777777" w:rsidR="008621C4" w:rsidRPr="00AA47FA" w:rsidDel="009F34A6" w:rsidRDefault="008621C4">
      <w:pPr>
        <w:pStyle w:val="20"/>
        <w:rPr>
          <w:del w:id="515" w:author="Zhou Wei" w:date="2020-10-19T18:20:00Z"/>
          <w:rFonts w:ascii="Calibri" w:hAnsi="Calibri"/>
          <w:kern w:val="2"/>
          <w:sz w:val="21"/>
          <w:szCs w:val="22"/>
          <w:lang w:val="en-US" w:eastAsia="zh-CN"/>
        </w:rPr>
      </w:pPr>
      <w:del w:id="516" w:author="Zhou Wei" w:date="2020-10-19T18:20:00Z">
        <w:r w:rsidDel="009F34A6">
          <w:delText>6.</w:delText>
        </w:r>
        <w:r w:rsidDel="009F34A6">
          <w:rPr>
            <w:lang w:eastAsia="zh-CN"/>
          </w:rPr>
          <w:delText>0</w:delText>
        </w:r>
        <w:r w:rsidRPr="00AA47FA" w:rsidDel="009F34A6">
          <w:rPr>
            <w:rFonts w:ascii="Calibri" w:hAnsi="Calibri"/>
            <w:kern w:val="2"/>
            <w:sz w:val="21"/>
            <w:szCs w:val="22"/>
            <w:lang w:val="en-US" w:eastAsia="zh-CN"/>
          </w:rPr>
          <w:tab/>
        </w:r>
        <w:r w:rsidDel="009F34A6">
          <w:delText>Mapping of Solutions to Key Issues</w:delText>
        </w:r>
        <w:r w:rsidDel="009F34A6">
          <w:tab/>
          <w:delText>17</w:delText>
        </w:r>
      </w:del>
    </w:p>
    <w:p w14:paraId="3205EC3F" w14:textId="77777777" w:rsidR="008621C4" w:rsidRPr="00AA47FA" w:rsidDel="009F34A6" w:rsidRDefault="008621C4">
      <w:pPr>
        <w:pStyle w:val="20"/>
        <w:rPr>
          <w:del w:id="517" w:author="Zhou Wei" w:date="2020-10-19T18:20:00Z"/>
          <w:rFonts w:ascii="Calibri" w:hAnsi="Calibri"/>
          <w:kern w:val="2"/>
          <w:sz w:val="21"/>
          <w:szCs w:val="22"/>
          <w:lang w:val="en-US" w:eastAsia="zh-CN"/>
        </w:rPr>
      </w:pPr>
      <w:del w:id="518" w:author="Zhou Wei" w:date="2020-10-19T18:20:00Z">
        <w:r w:rsidDel="009F34A6">
          <w:delText>6.</w:delText>
        </w:r>
        <w:r w:rsidDel="009F34A6">
          <w:rPr>
            <w:lang w:eastAsia="zh-CN"/>
          </w:rPr>
          <w:delText>1</w:delText>
        </w:r>
        <w:r w:rsidRPr="00AA47FA" w:rsidDel="009F34A6">
          <w:rPr>
            <w:rFonts w:ascii="Calibri" w:hAnsi="Calibri"/>
            <w:kern w:val="2"/>
            <w:sz w:val="21"/>
            <w:szCs w:val="22"/>
            <w:lang w:val="en-US" w:eastAsia="zh-CN"/>
          </w:rPr>
          <w:tab/>
        </w:r>
        <w:r w:rsidDel="009F34A6">
          <w:delText>Solution #</w:delText>
        </w:r>
        <w:r w:rsidDel="009F34A6">
          <w:rPr>
            <w:lang w:eastAsia="zh-CN"/>
          </w:rPr>
          <w:delText>1</w:delText>
        </w:r>
        <w:r w:rsidDel="009F34A6">
          <w:delText>: Solution for key management in 5G Proximity Services relay communication</w:delText>
        </w:r>
        <w:r w:rsidDel="009F34A6">
          <w:tab/>
          <w:delText>18</w:delText>
        </w:r>
      </w:del>
    </w:p>
    <w:p w14:paraId="3205EC40" w14:textId="77777777" w:rsidR="008621C4" w:rsidRPr="00AA47FA" w:rsidDel="009F34A6" w:rsidRDefault="008621C4">
      <w:pPr>
        <w:pStyle w:val="30"/>
        <w:rPr>
          <w:del w:id="519" w:author="Zhou Wei" w:date="2020-10-19T18:20:00Z"/>
          <w:rFonts w:ascii="Calibri" w:hAnsi="Calibri"/>
          <w:kern w:val="2"/>
          <w:sz w:val="21"/>
          <w:szCs w:val="22"/>
          <w:lang w:val="en-US" w:eastAsia="zh-CN"/>
        </w:rPr>
      </w:pPr>
      <w:del w:id="520" w:author="Zhou Wei" w:date="2020-10-19T18:20:00Z">
        <w:r w:rsidDel="009F34A6">
          <w:delText>6.</w:delText>
        </w:r>
        <w:r w:rsidDel="009F34A6">
          <w:rPr>
            <w:lang w:eastAsia="zh-CN"/>
          </w:rPr>
          <w:delText>1</w:delText>
        </w:r>
        <w:r w:rsidDel="009F34A6">
          <w:delText>.1</w:delText>
        </w:r>
        <w:r w:rsidRPr="00AA47FA" w:rsidDel="009F34A6">
          <w:rPr>
            <w:rFonts w:ascii="Calibri" w:hAnsi="Calibri"/>
            <w:kern w:val="2"/>
            <w:sz w:val="21"/>
            <w:szCs w:val="22"/>
            <w:lang w:val="en-US" w:eastAsia="zh-CN"/>
          </w:rPr>
          <w:tab/>
        </w:r>
        <w:r w:rsidDel="009F34A6">
          <w:delText>Introduction</w:delText>
        </w:r>
        <w:r w:rsidDel="009F34A6">
          <w:tab/>
          <w:delText>18</w:delText>
        </w:r>
      </w:del>
    </w:p>
    <w:p w14:paraId="3205EC41" w14:textId="77777777" w:rsidR="008621C4" w:rsidRPr="00AA47FA" w:rsidDel="009F34A6" w:rsidRDefault="008621C4">
      <w:pPr>
        <w:pStyle w:val="30"/>
        <w:rPr>
          <w:del w:id="521" w:author="Zhou Wei" w:date="2020-10-19T18:20:00Z"/>
          <w:rFonts w:ascii="Calibri" w:hAnsi="Calibri"/>
          <w:kern w:val="2"/>
          <w:sz w:val="21"/>
          <w:szCs w:val="22"/>
          <w:lang w:val="en-US" w:eastAsia="zh-CN"/>
        </w:rPr>
      </w:pPr>
      <w:del w:id="522" w:author="Zhou Wei" w:date="2020-10-19T18:20:00Z">
        <w:r w:rsidDel="009F34A6">
          <w:delText>6.</w:delText>
        </w:r>
        <w:r w:rsidDel="009F34A6">
          <w:rPr>
            <w:lang w:eastAsia="zh-CN"/>
          </w:rPr>
          <w:delText>1</w:delText>
        </w:r>
        <w:r w:rsidDel="009F34A6">
          <w:delText>.2</w:delText>
        </w:r>
        <w:r w:rsidRPr="00AA47FA" w:rsidDel="009F34A6">
          <w:rPr>
            <w:rFonts w:ascii="Calibri" w:hAnsi="Calibri"/>
            <w:kern w:val="2"/>
            <w:sz w:val="21"/>
            <w:szCs w:val="22"/>
            <w:lang w:val="en-US" w:eastAsia="zh-CN"/>
          </w:rPr>
          <w:tab/>
        </w:r>
        <w:r w:rsidDel="009F34A6">
          <w:delText>Solution details</w:delText>
        </w:r>
        <w:r w:rsidDel="009F34A6">
          <w:tab/>
          <w:delText>18</w:delText>
        </w:r>
      </w:del>
    </w:p>
    <w:p w14:paraId="3205EC42" w14:textId="77777777" w:rsidR="008621C4" w:rsidRPr="00AA47FA" w:rsidDel="009F34A6" w:rsidRDefault="008621C4">
      <w:pPr>
        <w:pStyle w:val="30"/>
        <w:rPr>
          <w:del w:id="523" w:author="Zhou Wei" w:date="2020-10-19T18:20:00Z"/>
          <w:rFonts w:ascii="Calibri" w:hAnsi="Calibri"/>
          <w:kern w:val="2"/>
          <w:sz w:val="21"/>
          <w:szCs w:val="22"/>
          <w:lang w:val="en-US" w:eastAsia="zh-CN"/>
        </w:rPr>
      </w:pPr>
      <w:del w:id="524" w:author="Zhou Wei" w:date="2020-10-19T18:20:00Z">
        <w:r w:rsidDel="009F34A6">
          <w:delText>6.</w:delText>
        </w:r>
        <w:r w:rsidDel="009F34A6">
          <w:rPr>
            <w:lang w:eastAsia="zh-CN"/>
          </w:rPr>
          <w:delText>1</w:delText>
        </w:r>
        <w:r w:rsidDel="009F34A6">
          <w:delText>.3</w:delText>
        </w:r>
        <w:r w:rsidRPr="00AA47FA" w:rsidDel="009F34A6">
          <w:rPr>
            <w:rFonts w:ascii="Calibri" w:hAnsi="Calibri"/>
            <w:kern w:val="2"/>
            <w:sz w:val="21"/>
            <w:szCs w:val="22"/>
            <w:lang w:val="en-US" w:eastAsia="zh-CN"/>
          </w:rPr>
          <w:tab/>
        </w:r>
        <w:r w:rsidDel="009F34A6">
          <w:delText>Evaluation</w:delText>
        </w:r>
        <w:r w:rsidDel="009F34A6">
          <w:tab/>
          <w:delText>20</w:delText>
        </w:r>
      </w:del>
    </w:p>
    <w:p w14:paraId="3205EC43" w14:textId="77777777" w:rsidR="008621C4" w:rsidRPr="00AA47FA" w:rsidDel="009F34A6" w:rsidRDefault="008621C4">
      <w:pPr>
        <w:pStyle w:val="20"/>
        <w:rPr>
          <w:del w:id="525" w:author="Zhou Wei" w:date="2020-10-19T18:20:00Z"/>
          <w:rFonts w:ascii="Calibri" w:hAnsi="Calibri"/>
          <w:kern w:val="2"/>
          <w:sz w:val="21"/>
          <w:szCs w:val="22"/>
          <w:lang w:val="en-US" w:eastAsia="zh-CN"/>
        </w:rPr>
      </w:pPr>
      <w:del w:id="526" w:author="Zhou Wei" w:date="2020-10-19T18:20:00Z">
        <w:r w:rsidDel="009F34A6">
          <w:delText>6.</w:delText>
        </w:r>
        <w:r w:rsidDel="009F34A6">
          <w:rPr>
            <w:lang w:eastAsia="zh-CN"/>
          </w:rPr>
          <w:delText>2</w:delText>
        </w:r>
        <w:r w:rsidRPr="00AA47FA" w:rsidDel="009F34A6">
          <w:rPr>
            <w:rFonts w:ascii="Calibri" w:hAnsi="Calibri"/>
            <w:kern w:val="2"/>
            <w:sz w:val="21"/>
            <w:szCs w:val="22"/>
            <w:lang w:val="en-US" w:eastAsia="zh-CN"/>
          </w:rPr>
          <w:tab/>
        </w:r>
        <w:r w:rsidDel="009F34A6">
          <w:delText>Solution #</w:delText>
        </w:r>
        <w:r w:rsidDel="009F34A6">
          <w:rPr>
            <w:lang w:eastAsia="zh-CN"/>
          </w:rPr>
          <w:delText>2</w:delText>
        </w:r>
        <w:r w:rsidDel="009F34A6">
          <w:delText>: Secure data transfer between UE and 5GDDNMF</w:delText>
        </w:r>
        <w:r w:rsidDel="009F34A6">
          <w:tab/>
          <w:delText>20</w:delText>
        </w:r>
      </w:del>
    </w:p>
    <w:p w14:paraId="3205EC44" w14:textId="77777777" w:rsidR="008621C4" w:rsidRPr="00AA47FA" w:rsidDel="009F34A6" w:rsidRDefault="008621C4">
      <w:pPr>
        <w:pStyle w:val="30"/>
        <w:rPr>
          <w:del w:id="527" w:author="Zhou Wei" w:date="2020-10-19T18:20:00Z"/>
          <w:rFonts w:ascii="Calibri" w:hAnsi="Calibri"/>
          <w:kern w:val="2"/>
          <w:sz w:val="21"/>
          <w:szCs w:val="22"/>
          <w:lang w:val="en-US" w:eastAsia="zh-CN"/>
        </w:rPr>
      </w:pPr>
      <w:del w:id="528" w:author="Zhou Wei" w:date="2020-10-19T18:20:00Z">
        <w:r w:rsidDel="009F34A6">
          <w:delText>6.</w:delText>
        </w:r>
        <w:r w:rsidDel="009F34A6">
          <w:rPr>
            <w:lang w:eastAsia="zh-CN"/>
          </w:rPr>
          <w:delText>2</w:delText>
        </w:r>
        <w:r w:rsidDel="009F34A6">
          <w:delText>.1</w:delText>
        </w:r>
        <w:r w:rsidRPr="00AA47FA" w:rsidDel="009F34A6">
          <w:rPr>
            <w:rFonts w:ascii="Calibri" w:hAnsi="Calibri"/>
            <w:kern w:val="2"/>
            <w:sz w:val="21"/>
            <w:szCs w:val="22"/>
            <w:lang w:val="en-US" w:eastAsia="zh-CN"/>
          </w:rPr>
          <w:tab/>
        </w:r>
        <w:r w:rsidDel="009F34A6">
          <w:delText>Introduction</w:delText>
        </w:r>
        <w:r w:rsidDel="009F34A6">
          <w:tab/>
          <w:delText>20</w:delText>
        </w:r>
      </w:del>
    </w:p>
    <w:p w14:paraId="3205EC45" w14:textId="77777777" w:rsidR="008621C4" w:rsidRPr="00AA47FA" w:rsidDel="009F34A6" w:rsidRDefault="008621C4">
      <w:pPr>
        <w:pStyle w:val="30"/>
        <w:rPr>
          <w:del w:id="529" w:author="Zhou Wei" w:date="2020-10-19T18:20:00Z"/>
          <w:rFonts w:ascii="Calibri" w:hAnsi="Calibri"/>
          <w:kern w:val="2"/>
          <w:sz w:val="21"/>
          <w:szCs w:val="22"/>
          <w:lang w:val="en-US" w:eastAsia="zh-CN"/>
        </w:rPr>
      </w:pPr>
      <w:del w:id="530" w:author="Zhou Wei" w:date="2020-10-19T18:20:00Z">
        <w:r w:rsidDel="009F34A6">
          <w:delText>6.</w:delText>
        </w:r>
        <w:r w:rsidDel="009F34A6">
          <w:rPr>
            <w:lang w:eastAsia="zh-CN"/>
          </w:rPr>
          <w:delText>2</w:delText>
        </w:r>
        <w:r w:rsidDel="009F34A6">
          <w:delText>.2</w:delText>
        </w:r>
        <w:r w:rsidRPr="00AA47FA" w:rsidDel="009F34A6">
          <w:rPr>
            <w:rFonts w:ascii="Calibri" w:hAnsi="Calibri"/>
            <w:kern w:val="2"/>
            <w:sz w:val="21"/>
            <w:szCs w:val="22"/>
            <w:lang w:val="en-US" w:eastAsia="zh-CN"/>
          </w:rPr>
          <w:tab/>
        </w:r>
        <w:r w:rsidDel="009F34A6">
          <w:delText>Solution details</w:delText>
        </w:r>
        <w:r w:rsidDel="009F34A6">
          <w:tab/>
          <w:delText>20</w:delText>
        </w:r>
      </w:del>
    </w:p>
    <w:p w14:paraId="3205EC46" w14:textId="77777777" w:rsidR="008621C4" w:rsidRPr="00AA47FA" w:rsidDel="009F34A6" w:rsidRDefault="008621C4">
      <w:pPr>
        <w:pStyle w:val="30"/>
        <w:rPr>
          <w:del w:id="531" w:author="Zhou Wei" w:date="2020-10-19T18:20:00Z"/>
          <w:rFonts w:ascii="Calibri" w:hAnsi="Calibri"/>
          <w:kern w:val="2"/>
          <w:sz w:val="21"/>
          <w:szCs w:val="22"/>
          <w:lang w:val="en-US" w:eastAsia="zh-CN"/>
        </w:rPr>
      </w:pPr>
      <w:del w:id="532" w:author="Zhou Wei" w:date="2020-10-19T18:20:00Z">
        <w:r w:rsidRPr="00E20E58" w:rsidDel="009F34A6">
          <w:rPr>
            <w:lang w:val="en-US"/>
          </w:rPr>
          <w:delText>6.</w:delText>
        </w:r>
        <w:r w:rsidRPr="00E20E58" w:rsidDel="009F34A6">
          <w:rPr>
            <w:lang w:val="en-US" w:eastAsia="zh-CN"/>
          </w:rPr>
          <w:delText>2</w:delText>
        </w:r>
        <w:r w:rsidRPr="00E20E58" w:rsidDel="009F34A6">
          <w:rPr>
            <w:lang w:val="en-US"/>
          </w:rPr>
          <w:delText>.3</w:delText>
        </w:r>
        <w:r w:rsidRPr="00AA47FA" w:rsidDel="009F34A6">
          <w:rPr>
            <w:rFonts w:ascii="Calibri" w:hAnsi="Calibri"/>
            <w:kern w:val="2"/>
            <w:sz w:val="21"/>
            <w:szCs w:val="22"/>
            <w:lang w:val="en-US" w:eastAsia="zh-CN"/>
          </w:rPr>
          <w:tab/>
        </w:r>
        <w:r w:rsidRPr="00E20E58" w:rsidDel="009F34A6">
          <w:rPr>
            <w:lang w:val="en-US"/>
          </w:rPr>
          <w:delText>Evaluation</w:delText>
        </w:r>
        <w:r w:rsidDel="009F34A6">
          <w:tab/>
          <w:delText>21</w:delText>
        </w:r>
      </w:del>
    </w:p>
    <w:p w14:paraId="3205EC47" w14:textId="77777777" w:rsidR="008621C4" w:rsidRPr="00AA47FA" w:rsidDel="009F34A6" w:rsidRDefault="008621C4">
      <w:pPr>
        <w:pStyle w:val="20"/>
        <w:rPr>
          <w:del w:id="533" w:author="Zhou Wei" w:date="2020-10-19T18:20:00Z"/>
          <w:rFonts w:ascii="Calibri" w:hAnsi="Calibri"/>
          <w:kern w:val="2"/>
          <w:sz w:val="21"/>
          <w:szCs w:val="22"/>
          <w:lang w:val="en-US" w:eastAsia="zh-CN"/>
        </w:rPr>
      </w:pPr>
      <w:del w:id="534" w:author="Zhou Wei" w:date="2020-10-19T18:20:00Z">
        <w:r w:rsidDel="009F34A6">
          <w:delText>6.Y</w:delText>
        </w:r>
        <w:r w:rsidRPr="00AA47FA" w:rsidDel="009F34A6">
          <w:rPr>
            <w:rFonts w:ascii="Calibri" w:hAnsi="Calibri"/>
            <w:kern w:val="2"/>
            <w:sz w:val="21"/>
            <w:szCs w:val="22"/>
            <w:lang w:val="en-US" w:eastAsia="zh-CN"/>
          </w:rPr>
          <w:tab/>
        </w:r>
        <w:r w:rsidDel="009F34A6">
          <w:delText>Solution #Y: &lt;Solution Name&gt;</w:delText>
        </w:r>
        <w:r w:rsidDel="009F34A6">
          <w:tab/>
          <w:delText>21</w:delText>
        </w:r>
      </w:del>
    </w:p>
    <w:p w14:paraId="3205EC48" w14:textId="77777777" w:rsidR="008621C4" w:rsidRPr="00AA47FA" w:rsidDel="009F34A6" w:rsidRDefault="008621C4">
      <w:pPr>
        <w:pStyle w:val="30"/>
        <w:rPr>
          <w:del w:id="535" w:author="Zhou Wei" w:date="2020-10-19T18:20:00Z"/>
          <w:rFonts w:ascii="Calibri" w:hAnsi="Calibri"/>
          <w:kern w:val="2"/>
          <w:sz w:val="21"/>
          <w:szCs w:val="22"/>
          <w:lang w:val="en-US" w:eastAsia="zh-CN"/>
        </w:rPr>
      </w:pPr>
      <w:del w:id="536" w:author="Zhou Wei" w:date="2020-10-19T18:20:00Z">
        <w:r w:rsidDel="009F34A6">
          <w:delText>6.Y.1</w:delText>
        </w:r>
        <w:r w:rsidRPr="00AA47FA" w:rsidDel="009F34A6">
          <w:rPr>
            <w:rFonts w:ascii="Calibri" w:hAnsi="Calibri"/>
            <w:kern w:val="2"/>
            <w:sz w:val="21"/>
            <w:szCs w:val="22"/>
            <w:lang w:val="en-US" w:eastAsia="zh-CN"/>
          </w:rPr>
          <w:tab/>
        </w:r>
        <w:r w:rsidDel="009F34A6">
          <w:delText>Introduction</w:delText>
        </w:r>
        <w:r w:rsidDel="009F34A6">
          <w:tab/>
          <w:delText>21</w:delText>
        </w:r>
      </w:del>
    </w:p>
    <w:p w14:paraId="3205EC49" w14:textId="77777777" w:rsidR="008621C4" w:rsidRPr="00AA47FA" w:rsidDel="009F34A6" w:rsidRDefault="008621C4">
      <w:pPr>
        <w:pStyle w:val="30"/>
        <w:rPr>
          <w:del w:id="537" w:author="Zhou Wei" w:date="2020-10-19T18:20:00Z"/>
          <w:rFonts w:ascii="Calibri" w:hAnsi="Calibri"/>
          <w:kern w:val="2"/>
          <w:sz w:val="21"/>
          <w:szCs w:val="22"/>
          <w:lang w:val="en-US" w:eastAsia="zh-CN"/>
        </w:rPr>
      </w:pPr>
      <w:del w:id="538" w:author="Zhou Wei" w:date="2020-10-19T18:20:00Z">
        <w:r w:rsidDel="009F34A6">
          <w:delText>6.Y.2</w:delText>
        </w:r>
        <w:r w:rsidRPr="00AA47FA" w:rsidDel="009F34A6">
          <w:rPr>
            <w:rFonts w:ascii="Calibri" w:hAnsi="Calibri"/>
            <w:kern w:val="2"/>
            <w:sz w:val="21"/>
            <w:szCs w:val="22"/>
            <w:lang w:val="en-US" w:eastAsia="zh-CN"/>
          </w:rPr>
          <w:tab/>
        </w:r>
        <w:r w:rsidDel="009F34A6">
          <w:delText>Solution details</w:delText>
        </w:r>
        <w:r w:rsidDel="009F34A6">
          <w:tab/>
          <w:delText>21</w:delText>
        </w:r>
      </w:del>
    </w:p>
    <w:p w14:paraId="3205EC4A" w14:textId="77777777" w:rsidR="008621C4" w:rsidRPr="00AA47FA" w:rsidDel="009F34A6" w:rsidRDefault="008621C4">
      <w:pPr>
        <w:pStyle w:val="30"/>
        <w:rPr>
          <w:del w:id="539" w:author="Zhou Wei" w:date="2020-10-19T18:20:00Z"/>
          <w:rFonts w:ascii="Calibri" w:hAnsi="Calibri"/>
          <w:kern w:val="2"/>
          <w:sz w:val="21"/>
          <w:szCs w:val="22"/>
          <w:lang w:val="en-US" w:eastAsia="zh-CN"/>
        </w:rPr>
      </w:pPr>
      <w:del w:id="540" w:author="Zhou Wei" w:date="2020-10-19T18:20:00Z">
        <w:r w:rsidDel="009F34A6">
          <w:delText>6.Y.3</w:delText>
        </w:r>
        <w:r w:rsidRPr="00AA47FA" w:rsidDel="009F34A6">
          <w:rPr>
            <w:rFonts w:ascii="Calibri" w:hAnsi="Calibri"/>
            <w:kern w:val="2"/>
            <w:sz w:val="21"/>
            <w:szCs w:val="22"/>
            <w:lang w:val="en-US" w:eastAsia="zh-CN"/>
          </w:rPr>
          <w:tab/>
        </w:r>
        <w:r w:rsidDel="009F34A6">
          <w:delText>Evaluation</w:delText>
        </w:r>
        <w:r w:rsidDel="009F34A6">
          <w:tab/>
          <w:delText>21</w:delText>
        </w:r>
      </w:del>
    </w:p>
    <w:p w14:paraId="3205EC4B" w14:textId="77777777" w:rsidR="008621C4" w:rsidRPr="00AA47FA" w:rsidDel="009F34A6" w:rsidRDefault="008621C4">
      <w:pPr>
        <w:pStyle w:val="10"/>
        <w:rPr>
          <w:del w:id="541" w:author="Zhou Wei" w:date="2020-10-19T18:20:00Z"/>
          <w:rFonts w:ascii="Calibri" w:hAnsi="Calibri"/>
          <w:kern w:val="2"/>
          <w:sz w:val="21"/>
          <w:szCs w:val="22"/>
          <w:lang w:val="en-US" w:eastAsia="zh-CN"/>
        </w:rPr>
      </w:pPr>
      <w:del w:id="542" w:author="Zhou Wei" w:date="2020-10-19T18:20:00Z">
        <w:r w:rsidDel="009F34A6">
          <w:delText>7</w:delText>
        </w:r>
        <w:r w:rsidRPr="00AA47FA" w:rsidDel="009F34A6">
          <w:rPr>
            <w:rFonts w:ascii="Calibri" w:hAnsi="Calibri"/>
            <w:kern w:val="2"/>
            <w:sz w:val="21"/>
            <w:szCs w:val="22"/>
            <w:lang w:val="en-US" w:eastAsia="zh-CN"/>
          </w:rPr>
          <w:tab/>
        </w:r>
        <w:r w:rsidDel="009F34A6">
          <w:delText>Conclusions</w:delText>
        </w:r>
        <w:r w:rsidDel="009F34A6">
          <w:tab/>
          <w:delText>21</w:delText>
        </w:r>
      </w:del>
    </w:p>
    <w:p w14:paraId="3205EC4C" w14:textId="77777777" w:rsidR="008621C4" w:rsidRPr="00AA47FA" w:rsidDel="009F34A6" w:rsidRDefault="008621C4">
      <w:pPr>
        <w:pStyle w:val="80"/>
        <w:rPr>
          <w:del w:id="543" w:author="Zhou Wei" w:date="2020-10-19T18:20:00Z"/>
          <w:rFonts w:ascii="Calibri" w:hAnsi="Calibri"/>
          <w:b w:val="0"/>
          <w:kern w:val="2"/>
          <w:sz w:val="21"/>
          <w:szCs w:val="22"/>
          <w:lang w:val="en-US" w:eastAsia="zh-CN"/>
        </w:rPr>
      </w:pPr>
      <w:del w:id="544" w:author="Zhou Wei" w:date="2020-10-19T18:20:00Z">
        <w:r w:rsidDel="009F34A6">
          <w:delText>Annex &lt;X&gt; (informative): Change history</w:delText>
        </w:r>
        <w:r w:rsidDel="009F34A6">
          <w:tab/>
          <w:delText>21</w:delText>
        </w:r>
      </w:del>
    </w:p>
    <w:p w14:paraId="3205EC4D" w14:textId="77777777" w:rsidR="00080512" w:rsidRPr="004D3578" w:rsidRDefault="004D3578">
      <w:r w:rsidRPr="004D3578">
        <w:rPr>
          <w:noProof/>
          <w:sz w:val="22"/>
        </w:rPr>
        <w:fldChar w:fldCharType="end"/>
      </w:r>
    </w:p>
    <w:p w14:paraId="3205EC4E"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a7"/>
          </w:rPr>
          <w:t>3GPP TS 21.801</w:t>
        </w:r>
      </w:hyperlink>
      <w:r w:rsidR="0074026F">
        <w:t xml:space="preserve"> supplemented by the 3GPP web page </w:t>
      </w:r>
      <w:hyperlink r:id="rId13" w:history="1">
        <w:r w:rsidR="0074026F" w:rsidRPr="003A47E0">
          <w:rPr>
            <w:rStyle w:val="a7"/>
          </w:rPr>
          <w:t>http://www.3gpp.org/specifications-groups/delegates-corner/writing-a-new-spec</w:t>
        </w:r>
      </w:hyperlink>
      <w:r w:rsidR="0074026F">
        <w:t xml:space="preserve">. </w:t>
      </w:r>
    </w:p>
    <w:p w14:paraId="3205EC4F" w14:textId="77777777" w:rsidR="0074026F" w:rsidRPr="007B600E" w:rsidRDefault="0074026F" w:rsidP="0074026F">
      <w:pPr>
        <w:pStyle w:val="Guidance"/>
      </w:pPr>
      <w:r>
        <w:t>Ensure all blue guidance text is removed before submitting the TS/TR to the TSG for approval.</w:t>
      </w:r>
    </w:p>
    <w:p w14:paraId="3205EC50" w14:textId="77777777" w:rsidR="00080512" w:rsidRDefault="00080512">
      <w:pPr>
        <w:pStyle w:val="1"/>
      </w:pPr>
      <w:bookmarkStart w:id="545" w:name="foreword"/>
      <w:bookmarkStart w:id="546" w:name="_Toc54024033"/>
      <w:bookmarkEnd w:id="545"/>
      <w:r w:rsidRPr="004D3578">
        <w:t>Foreword</w:t>
      </w:r>
      <w:bookmarkEnd w:id="546"/>
    </w:p>
    <w:p w14:paraId="3205EC51"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3205EC52" w14:textId="77777777" w:rsidR="00080512" w:rsidRPr="004D3578" w:rsidRDefault="00080512">
      <w:r w:rsidRPr="004D3578">
        <w:t xml:space="preserve">This Technical </w:t>
      </w:r>
      <w:bookmarkStart w:id="547" w:name="spectype3"/>
      <w:r w:rsidR="00602AEA" w:rsidRPr="005D3588">
        <w:t>Report</w:t>
      </w:r>
      <w:bookmarkEnd w:id="547"/>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 xml:space="preserve">Version </w:t>
      </w:r>
      <w:proofErr w:type="spellStart"/>
      <w:r w:rsidRPr="004D3578">
        <w:t>x.y.z</w:t>
      </w:r>
      <w:proofErr w:type="spellEnd"/>
    </w:p>
    <w:p w14:paraId="3205EC55" w14:textId="77777777" w:rsidR="00080512" w:rsidRPr="004D3578" w:rsidRDefault="00080512">
      <w:pPr>
        <w:pStyle w:val="B1"/>
      </w:pPr>
      <w:proofErr w:type="gramStart"/>
      <w:r w:rsidRPr="004D3578">
        <w:t>where</w:t>
      </w:r>
      <w:proofErr w:type="gramEnd"/>
      <w:r w:rsidRPr="004D3578">
        <w:t>:</w:t>
      </w:r>
    </w:p>
    <w:p w14:paraId="3205EC56" w14:textId="77777777" w:rsidR="00080512" w:rsidRPr="004D3578" w:rsidRDefault="00080512">
      <w:pPr>
        <w:pStyle w:val="B2"/>
      </w:pPr>
      <w:proofErr w:type="gramStart"/>
      <w:r w:rsidRPr="004D3578">
        <w:t>x</w:t>
      </w:r>
      <w:proofErr w:type="gramEnd"/>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3205EC5B"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3205EC5C"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205EC5F"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proofErr w:type="gramStart"/>
      <w:r w:rsidRPr="008C384C">
        <w:rPr>
          <w:b/>
        </w:rPr>
        <w:t>should</w:t>
      </w:r>
      <w:proofErr w:type="gramEnd"/>
      <w:r>
        <w:tab/>
      </w:r>
      <w:r>
        <w:tab/>
        <w:t>indicates a recommendation to do something</w:t>
      </w:r>
    </w:p>
    <w:p w14:paraId="3205EC63"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3205EC64" w14:textId="77777777" w:rsidR="008C384C" w:rsidRDefault="008C384C" w:rsidP="00774DA4">
      <w:pPr>
        <w:pStyle w:val="EX"/>
      </w:pPr>
      <w:proofErr w:type="gramStart"/>
      <w:r w:rsidRPr="00774DA4">
        <w:rPr>
          <w:b/>
        </w:rPr>
        <w:t>may</w:t>
      </w:r>
      <w:proofErr w:type="gramEnd"/>
      <w:r>
        <w:tab/>
      </w:r>
      <w:r>
        <w:tab/>
        <w:t>indicates permission to do something</w:t>
      </w:r>
    </w:p>
    <w:p w14:paraId="3205EC65"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205EC68" w14:textId="77777777" w:rsidR="00774DA4" w:rsidRDefault="00774DA4" w:rsidP="00774DA4">
      <w:pPr>
        <w:pStyle w:val="EX"/>
      </w:pPr>
      <w:proofErr w:type="gramStart"/>
      <w:r w:rsidRPr="00774DA4">
        <w:rPr>
          <w:b/>
        </w:rPr>
        <w:t>cannot</w:t>
      </w:r>
      <w:proofErr w:type="gramEnd"/>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proofErr w:type="gramStart"/>
      <w:r w:rsidRPr="00774DA4">
        <w:rPr>
          <w:b/>
        </w:rPr>
        <w:lastRenderedPageBreak/>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3205EC70"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3205EC71" w14:textId="77777777" w:rsidR="00774DA4" w:rsidRPr="004D3578" w:rsidRDefault="00647114" w:rsidP="00A27486">
      <w:proofErr w:type="gramStart"/>
      <w:r>
        <w:t>The constructions "is" and "is not" do not indicate requirements.</w:t>
      </w:r>
      <w:proofErr w:type="gramEnd"/>
    </w:p>
    <w:p w14:paraId="3205EC72" w14:textId="77777777" w:rsidR="00080512" w:rsidRPr="004D3578" w:rsidRDefault="00080512">
      <w:pPr>
        <w:pStyle w:val="1"/>
      </w:pPr>
      <w:bookmarkStart w:id="548" w:name="introduction"/>
      <w:bookmarkStart w:id="549" w:name="_Toc54024034"/>
      <w:bookmarkEnd w:id="548"/>
      <w:r w:rsidRPr="004D3578">
        <w:t>Introduction</w:t>
      </w:r>
      <w:bookmarkEnd w:id="549"/>
    </w:p>
    <w:p w14:paraId="3205EC73"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3205EC74" w14:textId="77777777" w:rsidR="00080512" w:rsidRPr="004D3578" w:rsidRDefault="00080512">
      <w:pPr>
        <w:pStyle w:val="1"/>
      </w:pPr>
      <w:r w:rsidRPr="004D3578">
        <w:br w:type="page"/>
      </w:r>
      <w:bookmarkStart w:id="550" w:name="scope"/>
      <w:bookmarkStart w:id="551" w:name="_Toc54024035"/>
      <w:bookmarkEnd w:id="550"/>
      <w:r w:rsidRPr="004D3578">
        <w:lastRenderedPageBreak/>
        <w:t>1</w:t>
      </w:r>
      <w:r w:rsidRPr="004D3578">
        <w:tab/>
        <w:t>Scope</w:t>
      </w:r>
      <w:bookmarkEnd w:id="551"/>
    </w:p>
    <w:p w14:paraId="3205EC75" w14:textId="77777777" w:rsidR="00DF7556" w:rsidRDefault="00DF7556" w:rsidP="00DF7556">
      <w:pPr>
        <w:rPr>
          <w:lang w:eastAsia="zh-CN"/>
        </w:rPr>
      </w:pPr>
      <w:r w:rsidRPr="00952D13">
        <w:rPr>
          <w:lang w:eastAsia="ko-KR"/>
        </w:rPr>
        <w:t>The technical report</w:t>
      </w:r>
      <w:r w:rsidRPr="00072286">
        <w:rPr>
          <w:lang w:eastAsia="ko-KR"/>
        </w:rPr>
        <w:t xml:space="preserve"> to study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5G system and ensure the security solutions are aligned with the work in SA2 (i.e. in TR 23.752</w:t>
      </w:r>
      <w:r>
        <w:rPr>
          <w:rFonts w:hint="eastAsia"/>
          <w:lang w:eastAsia="zh-CN"/>
        </w:rPr>
        <w:t xml:space="preserve"> [2]</w:t>
      </w:r>
      <w:r w:rsidRPr="00072286">
        <w:rPr>
          <w:lang w:eastAsia="ko-KR"/>
        </w:rPr>
        <w:t xml:space="preserve">) and SA1 (i.e. in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The work is comprised of the following parts:</w:t>
      </w:r>
    </w:p>
    <w:p w14:paraId="3205EC76" w14:textId="77777777" w:rsidR="00DF7556" w:rsidRDefault="00DF7556" w:rsidP="00DF7556">
      <w:pPr>
        <w:numPr>
          <w:ilvl w:val="0"/>
          <w:numId w:val="5"/>
        </w:numPr>
        <w:overflowPunct w:val="0"/>
        <w:autoSpaceDE w:val="0"/>
        <w:autoSpaceDN w:val="0"/>
        <w:adjustRightInd w:val="0"/>
        <w:textAlignment w:val="baseline"/>
      </w:pPr>
      <w:r w:rsidRPr="00952D13">
        <w:t>Study the security</w:t>
      </w:r>
      <w:r w:rsidRPr="009915AE">
        <w:t xml:space="preserve"> and privacy</w:t>
      </w:r>
      <w:r w:rsidRPr="00952D13">
        <w:t xml:space="preserve"> key issues, threats and requirements of proximity based services in 5G system.</w:t>
      </w:r>
    </w:p>
    <w:p w14:paraId="3205EC77" w14:textId="77777777" w:rsidR="00DF7556" w:rsidRPr="00096A91" w:rsidRDefault="00DF7556" w:rsidP="00DF7556">
      <w:pPr>
        <w:numPr>
          <w:ilvl w:val="0"/>
          <w:numId w:val="5"/>
        </w:numPr>
        <w:overflowPunct w:val="0"/>
        <w:autoSpaceDE w:val="0"/>
        <w:autoSpaceDN w:val="0"/>
        <w:adjustRightInd w:val="0"/>
        <w:textAlignment w:val="baseline"/>
      </w:pPr>
      <w:r w:rsidRPr="00952D13">
        <w:rPr>
          <w:lang w:eastAsia="zh-CN"/>
        </w:rPr>
        <w:t>Elaborate on the potential security solutions to cover these requirements.</w:t>
      </w:r>
    </w:p>
    <w:p w14:paraId="3205EC78" w14:textId="77777777" w:rsidR="00DF7556" w:rsidRDefault="00DF7556" w:rsidP="00DF7556">
      <w:pPr>
        <w:spacing w:before="120" w:line="288" w:lineRule="auto"/>
        <w:rPr>
          <w:lang w:eastAsia="zh-CN"/>
        </w:rPr>
      </w:pPr>
      <w:r w:rsidRPr="00952D13">
        <w:rPr>
          <w:lang w:eastAsia="zh-CN"/>
        </w:rPr>
        <w:t>Both non-roaming and roaming scenarios will be considered.</w:t>
      </w:r>
    </w:p>
    <w:p w14:paraId="3205EC79" w14:textId="77777777" w:rsidR="00080512" w:rsidRPr="004D3578" w:rsidRDefault="00080512">
      <w:pPr>
        <w:pStyle w:val="1"/>
      </w:pPr>
      <w:bookmarkStart w:id="552" w:name="references"/>
      <w:bookmarkStart w:id="553" w:name="_Toc54024036"/>
      <w:bookmarkEnd w:id="552"/>
      <w:r w:rsidRPr="004D3578">
        <w:t>2</w:t>
      </w:r>
      <w:r w:rsidRPr="004D3578">
        <w:tab/>
        <w:t>References</w:t>
      </w:r>
      <w:bookmarkEnd w:id="553"/>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w:t>
      </w:r>
      <w:proofErr w:type="spellStart"/>
      <w:r w:rsidRPr="00D77594">
        <w:t>ProSe</w:t>
      </w:r>
      <w:proofErr w:type="spellEnd"/>
      <w:r w:rsidRPr="00D77594">
        <w:t>)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w:t>
      </w:r>
      <w:proofErr w:type="spellStart"/>
      <w:r w:rsidRPr="00947407">
        <w:t>ProSe</w:t>
      </w:r>
      <w:proofErr w:type="spellEnd"/>
      <w:r w:rsidRPr="00947407">
        <w:t>);</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w:t>
      </w:r>
      <w:proofErr w:type="spellStart"/>
      <w:r w:rsidRPr="00947407">
        <w:t>ProSe</w:t>
      </w:r>
      <w:proofErr w:type="spellEnd"/>
      <w:r w:rsidRPr="00947407">
        <w:t>);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Pr="00F22D6F" w:rsidRDefault="00253BAC" w:rsidP="00253BAC">
      <w:pPr>
        <w:pStyle w:val="EX"/>
        <w:rPr>
          <w:ins w:id="554" w:author="Zhou Wei" w:date="2020-10-19T16:00:00Z"/>
          <w:rFonts w:ascii="Courier New" w:hAnsi="Courier New" w:cs="Courier New"/>
          <w:color w:val="000000"/>
          <w:sz w:val="24"/>
          <w:szCs w:val="24"/>
          <w:lang w:val="en-US" w:eastAsia="sv-SE"/>
        </w:rPr>
      </w:pPr>
      <w:ins w:id="555" w:author="Zhou Wei" w:date="2020-10-19T16:00:00Z">
        <w:r>
          <w:t>[</w:t>
        </w:r>
      </w:ins>
      <w:ins w:id="556" w:author="Zhou Wei" w:date="2020-10-19T16:01:00Z">
        <w:r>
          <w:rPr>
            <w:rFonts w:hint="eastAsia"/>
            <w:lang w:eastAsia="zh-CN"/>
          </w:rPr>
          <w:t>11</w:t>
        </w:r>
      </w:ins>
      <w:ins w:id="557" w:author="Zhou Wei" w:date="2020-10-19T16:00:00Z">
        <w:r>
          <w:t>]</w:t>
        </w:r>
        <w:r>
          <w:tab/>
        </w:r>
        <w:r w:rsidRPr="00140E21">
          <w:t>IETF RFC </w:t>
        </w:r>
        <w:r>
          <w:t>8446</w:t>
        </w:r>
        <w:r w:rsidRPr="00140E21">
          <w:t>: "</w:t>
        </w:r>
        <w:r>
          <w:t>The Transport Layer Security (TLS) Protocol Version 1.3</w:t>
        </w:r>
        <w:r w:rsidRPr="00140E21">
          <w:t>".</w:t>
        </w:r>
      </w:ins>
    </w:p>
    <w:p w14:paraId="3205EC88" w14:textId="77777777" w:rsidR="00080512" w:rsidRPr="004D3578" w:rsidRDefault="00080512">
      <w:pPr>
        <w:pStyle w:val="1"/>
      </w:pPr>
      <w:bookmarkStart w:id="558" w:name="definitions"/>
      <w:bookmarkStart w:id="559" w:name="_Toc54024037"/>
      <w:bookmarkEnd w:id="558"/>
      <w:r w:rsidRPr="004D3578">
        <w:lastRenderedPageBreak/>
        <w:t>3</w:t>
      </w:r>
      <w:r w:rsidRPr="004D3578">
        <w:tab/>
        <w:t>Definitions</w:t>
      </w:r>
      <w:r w:rsidR="00602AEA">
        <w:t xml:space="preserve"> of terms, symbols and abbreviations</w:t>
      </w:r>
      <w:bookmarkEnd w:id="559"/>
    </w:p>
    <w:p w14:paraId="3205EC89" w14:textId="77777777" w:rsidR="000F219D" w:rsidRPr="00235394" w:rsidRDefault="000F219D" w:rsidP="000F219D">
      <w:pPr>
        <w:pStyle w:val="2"/>
      </w:pPr>
      <w:bookmarkStart w:id="560" w:name="_Toc18314589"/>
      <w:bookmarkStart w:id="561" w:name="_Toc54024038"/>
      <w:r w:rsidRPr="00235394">
        <w:t>3.1</w:t>
      </w:r>
      <w:r w:rsidRPr="00235394">
        <w:tab/>
        <w:t>Definitions</w:t>
      </w:r>
      <w:bookmarkEnd w:id="560"/>
      <w:bookmarkEnd w:id="561"/>
    </w:p>
    <w:p w14:paraId="3205EC8A" w14:textId="77777777" w:rsidR="000F219D" w:rsidRPr="00235394" w:rsidRDefault="000F219D" w:rsidP="000F219D">
      <w:r w:rsidRPr="00235394">
        <w:t xml:space="preserve">For the purposes of the present document, the terms and definitions given in </w:t>
      </w:r>
      <w:bookmarkStart w:id="562" w:name="OLE_LINK1"/>
      <w:bookmarkStart w:id="563" w:name="OLE_LINK2"/>
      <w:bookmarkStart w:id="564" w:name="OLE_LINK3"/>
      <w:bookmarkStart w:id="565" w:name="OLE_LINK4"/>
      <w:bookmarkStart w:id="566" w:name="OLE_LINK5"/>
      <w:r>
        <w:t xml:space="preserve">3GPP </w:t>
      </w:r>
      <w:bookmarkEnd w:id="562"/>
      <w:bookmarkEnd w:id="563"/>
      <w:bookmarkEnd w:id="564"/>
      <w:bookmarkEnd w:id="565"/>
      <w:bookmarkEnd w:id="566"/>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567"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568" w:name="_Toc54024039"/>
      <w:r w:rsidRPr="00235394">
        <w:t>3</w:t>
      </w:r>
      <w:r>
        <w:t>.2</w:t>
      </w:r>
      <w:r w:rsidRPr="00235394">
        <w:tab/>
        <w:t>Abbreviations</w:t>
      </w:r>
      <w:bookmarkEnd w:id="567"/>
      <w:bookmarkEnd w:id="568"/>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ins w:id="569" w:author="Samsung" w:date="2020-10-01T17:11:00Z">
        <w:r>
          <w:rPr>
            <w:lang w:eastAsia="ko-KR"/>
          </w:rPr>
          <w:t>REAR</w:t>
        </w:r>
        <w:r>
          <w:rPr>
            <w:lang w:eastAsia="ko-KR"/>
          </w:rPr>
          <w:tab/>
        </w:r>
      </w:ins>
      <w:ins w:id="570" w:author="Samsung" w:date="2020-10-01T17:13:00Z">
        <w:r>
          <w:t>Remote UE Access via Relay UE</w:t>
        </w:r>
      </w:ins>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571" w:name="clause4"/>
      <w:bookmarkStart w:id="572" w:name="_Toc54024040"/>
      <w:bookmarkEnd w:id="571"/>
      <w:r w:rsidRPr="004D3578">
        <w:t>4</w:t>
      </w:r>
      <w:r w:rsidRPr="004D3578">
        <w:tab/>
      </w:r>
      <w:r w:rsidR="006240E2" w:rsidRPr="006240E2">
        <w:t xml:space="preserve">Security Aspects of 5G </w:t>
      </w:r>
      <w:proofErr w:type="spellStart"/>
      <w:r w:rsidR="006240E2" w:rsidRPr="006240E2">
        <w:t>ProSe</w:t>
      </w:r>
      <w:bookmarkEnd w:id="572"/>
      <w:proofErr w:type="spellEnd"/>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 xml:space="preserve">5G </w:t>
      </w:r>
      <w:proofErr w:type="spellStart"/>
      <w:r w:rsidRPr="006240E2">
        <w:rPr>
          <w:lang w:eastAsia="zh-CN"/>
        </w:rPr>
        <w:t>ProSe</w:t>
      </w:r>
      <w:proofErr w:type="spellEnd"/>
      <w:r>
        <w:t xml:space="preserve"> features, the security aspects and the potential impacts on the current Rel-1</w:t>
      </w:r>
      <w:r>
        <w:rPr>
          <w:rFonts w:hint="eastAsia"/>
          <w:lang w:eastAsia="zh-CN"/>
        </w:rPr>
        <w:t>7</w:t>
      </w:r>
      <w:r>
        <w:t xml:space="preserve"> security mechanisms.</w:t>
      </w:r>
    </w:p>
    <w:p w14:paraId="352C4376" w14:textId="77777777" w:rsidR="003738E2" w:rsidRDefault="003738E2" w:rsidP="003738E2">
      <w:pPr>
        <w:pStyle w:val="2"/>
      </w:pPr>
      <w:bookmarkStart w:id="573" w:name="_Toc54024041"/>
      <w:bookmarkStart w:id="574" w:name="_Toc528155238"/>
      <w:r>
        <w:t>4.</w:t>
      </w:r>
      <w:r>
        <w:rPr>
          <w:rFonts w:hint="eastAsia"/>
          <w:lang w:eastAsia="zh-CN"/>
        </w:rPr>
        <w:t>1</w:t>
      </w:r>
      <w:r>
        <w:t xml:space="preserve"> Architecture assumption</w:t>
      </w:r>
      <w:bookmarkEnd w:id="573"/>
    </w:p>
    <w:p w14:paraId="7E24CA46" w14:textId="77777777" w:rsidR="003738E2" w:rsidRPr="00E6258A" w:rsidDel="00B01113" w:rsidRDefault="003738E2" w:rsidP="003738E2">
      <w:pPr>
        <w:rPr>
          <w:del w:id="575" w:author="wd" w:date="2020-10-02T16:49:00Z"/>
        </w:rPr>
      </w:pPr>
      <w:ins w:id="576" w:author="wd" w:date="2020-10-02T16:49:00Z">
        <w:r w:rsidRPr="00723677">
          <w:t xml:space="preserve">The following clauses describe the control plane based and user plane based architecture for supporting 5G </w:t>
        </w:r>
        <w:proofErr w:type="spellStart"/>
        <w:r w:rsidRPr="00723677">
          <w:t>ProSe</w:t>
        </w:r>
        <w:proofErr w:type="spellEnd"/>
        <w:r w:rsidRPr="00723677">
          <w:t xml:space="preserve"> Direct Discovery.</w:t>
        </w:r>
      </w:ins>
    </w:p>
    <w:p w14:paraId="6470D969" w14:textId="77777777" w:rsidR="003738E2" w:rsidRDefault="003738E2" w:rsidP="003738E2">
      <w:pPr>
        <w:pStyle w:val="3"/>
      </w:pPr>
      <w:bookmarkStart w:id="577" w:name="_Toc54024042"/>
      <w:r>
        <w:t>4.</w:t>
      </w:r>
      <w:r>
        <w:rPr>
          <w:rFonts w:hint="eastAsia"/>
          <w:lang w:eastAsia="zh-CN"/>
        </w:rPr>
        <w:t>1</w:t>
      </w:r>
      <w:r>
        <w:t>.1</w:t>
      </w:r>
      <w:r>
        <w:tab/>
      </w:r>
      <w:r>
        <w:rPr>
          <w:rFonts w:hint="eastAsia"/>
          <w:lang w:eastAsia="zh-CN"/>
        </w:rPr>
        <w:t>Control</w:t>
      </w:r>
      <w:r>
        <w:t xml:space="preserve"> Plane based architecture</w:t>
      </w:r>
      <w:ins w:id="578" w:author="wd" w:date="2020-10-02T16:49:00Z">
        <w:r>
          <w:t xml:space="preserve"> for Direct Discovery</w:t>
        </w:r>
      </w:ins>
      <w:bookmarkEnd w:id="577"/>
    </w:p>
    <w:p w14:paraId="58518642" w14:textId="77777777" w:rsidR="003738E2" w:rsidRDefault="003738E2" w:rsidP="003738E2">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4A986825" w14:textId="77777777" w:rsidR="003738E2" w:rsidRDefault="003738E2" w:rsidP="003738E2">
      <w:pPr>
        <w:jc w:val="center"/>
        <w:rPr>
          <w:rFonts w:eastAsia="MS Mincho"/>
        </w:rPr>
      </w:pPr>
      <w:r>
        <w:object w:dxaOrig="8895" w:dyaOrig="6465" w14:anchorId="17123166">
          <v:shape id="_x0000_i1027" type="#_x0000_t75" style="width:348.5pt;height:254.6pt" o:ole="">
            <v:imagedata r:id="rId14" o:title=""/>
          </v:shape>
          <o:OLEObject Type="Embed" ProgID="Visio.Drawing.15" ShapeID="_x0000_i1027" DrawAspect="Content" ObjectID="_1664706719" r:id="rId15"/>
        </w:object>
      </w:r>
    </w:p>
    <w:p w14:paraId="53E028EF" w14:textId="77777777" w:rsidR="003738E2" w:rsidRDefault="003738E2" w:rsidP="003738E2">
      <w:pPr>
        <w:pStyle w:val="TF"/>
      </w:pPr>
      <w:r>
        <w:t xml:space="preserve">Figure </w:t>
      </w:r>
      <w:r w:rsidRPr="00970995">
        <w:t>4.1.1-1</w:t>
      </w:r>
      <w:r>
        <w:t xml:space="preserve">: </w:t>
      </w:r>
      <w:r w:rsidRPr="00970995">
        <w:t>Control Plane based architecture</w:t>
      </w:r>
    </w:p>
    <w:p w14:paraId="598F3C54" w14:textId="77777777" w:rsidR="003738E2" w:rsidRDefault="003738E2" w:rsidP="003738E2">
      <w:pPr>
        <w:rPr>
          <w:rFonts w:eastAsia="MS Mincho"/>
        </w:rPr>
      </w:pPr>
      <w:r>
        <w:rPr>
          <w:rFonts w:eastAsia="MS Mincho"/>
        </w:rPr>
        <w:t xml:space="preserve">In Figure </w:t>
      </w:r>
      <w:r w:rsidRPr="0081338B">
        <w:rPr>
          <w:rFonts w:eastAsia="MS Mincho"/>
        </w:rPr>
        <w:t>4.1.1-1</w:t>
      </w:r>
      <w:r>
        <w:rPr>
          <w:rFonts w:eastAsia="MS Mincho"/>
        </w:rPr>
        <w:t xml:space="preserve">, 5G DDNMF is introduced into 5GC as a new network function. 5G DDNMF has similar functions from architecture point of view to the DDNMF part of </w:t>
      </w:r>
      <w:proofErr w:type="spellStart"/>
      <w:r>
        <w:rPr>
          <w:rFonts w:eastAsia="MS Mincho"/>
        </w:rPr>
        <w:t>ProSe</w:t>
      </w:r>
      <w:proofErr w:type="spellEnd"/>
      <w:r>
        <w:rPr>
          <w:rFonts w:eastAsia="MS Mincho"/>
        </w:rPr>
        <w:t xml:space="preserve"> Function as defined in TS 23.303[</w:t>
      </w:r>
      <w:r>
        <w:rPr>
          <w:rFonts w:eastAsia="MS Mincho" w:hint="eastAsia"/>
          <w:lang w:eastAsia="zh-CN"/>
        </w:rPr>
        <w:t>5</w:t>
      </w:r>
      <w:r>
        <w:rPr>
          <w:rFonts w:eastAsia="MS Mincho"/>
        </w:rPr>
        <w:t xml:space="preserve">]. </w:t>
      </w:r>
    </w:p>
    <w:p w14:paraId="670A44BF" w14:textId="77777777" w:rsidR="003738E2" w:rsidRDefault="003738E2" w:rsidP="003738E2">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0FFC3240" w14:textId="77777777" w:rsidR="003738E2" w:rsidRDefault="003738E2" w:rsidP="003738E2">
      <w:pPr>
        <w:pStyle w:val="3"/>
      </w:pPr>
      <w:bookmarkStart w:id="579" w:name="_Toc54024043"/>
      <w:r>
        <w:t>4.</w:t>
      </w:r>
      <w:r>
        <w:rPr>
          <w:rFonts w:hint="eastAsia"/>
          <w:lang w:eastAsia="zh-CN"/>
        </w:rPr>
        <w:t>2</w:t>
      </w:r>
      <w:r>
        <w:t>.1</w:t>
      </w:r>
      <w:r>
        <w:tab/>
      </w:r>
      <w:r>
        <w:rPr>
          <w:lang w:eastAsia="zh-CN"/>
        </w:rPr>
        <w:t>User</w:t>
      </w:r>
      <w:r>
        <w:t xml:space="preserve"> Plane based architecture</w:t>
      </w:r>
      <w:ins w:id="580" w:author="wd" w:date="2020-10-02T16:49:00Z">
        <w:r>
          <w:t xml:space="preserve"> for Direct Discovery</w:t>
        </w:r>
      </w:ins>
      <w:bookmarkEnd w:id="579"/>
    </w:p>
    <w:p w14:paraId="59207313" w14:textId="77777777" w:rsidR="003738E2" w:rsidRDefault="003738E2" w:rsidP="003738E2">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4CEB9816" w14:textId="77777777" w:rsidR="003738E2" w:rsidRDefault="003738E2" w:rsidP="003738E2">
      <w:pPr>
        <w:jc w:val="center"/>
        <w:rPr>
          <w:rFonts w:eastAsia="MS Mincho"/>
        </w:rPr>
      </w:pPr>
      <w:r>
        <w:object w:dxaOrig="7635" w:dyaOrig="5535" w14:anchorId="2FFDC2F0">
          <v:shape id="_x0000_i1028" type="#_x0000_t75" style="width:382.45pt;height:276.5pt" o:ole="">
            <v:imagedata r:id="rId16" o:title=""/>
          </v:shape>
          <o:OLEObject Type="Embed" ProgID="Visio.Drawing.15" ShapeID="_x0000_i1028" DrawAspect="Content" ObjectID="_1664706720" r:id="rId17"/>
        </w:object>
      </w:r>
    </w:p>
    <w:p w14:paraId="05366B52" w14:textId="77777777" w:rsidR="003738E2" w:rsidRDefault="003738E2" w:rsidP="003738E2">
      <w:pPr>
        <w:pStyle w:val="TF"/>
      </w:pPr>
      <w:r>
        <w:t xml:space="preserve">Figure </w:t>
      </w:r>
      <w:r w:rsidRPr="00970995">
        <w:t>4.2.1-1</w:t>
      </w:r>
      <w:r>
        <w:t xml:space="preserve">: </w:t>
      </w:r>
      <w:r w:rsidRPr="00970995">
        <w:t>User Plane based architecture</w:t>
      </w:r>
    </w:p>
    <w:p w14:paraId="13BFEEC6" w14:textId="77777777" w:rsidR="003738E2" w:rsidRDefault="003738E2" w:rsidP="003738E2">
      <w:pPr>
        <w:rPr>
          <w:rFonts w:eastAsia="MS Mincho"/>
        </w:rPr>
      </w:pPr>
      <w:r>
        <w:rPr>
          <w:rFonts w:eastAsia="MS Mincho"/>
        </w:rPr>
        <w:lastRenderedPageBreak/>
        <w:t xml:space="preserve">In Figure </w:t>
      </w:r>
      <w:r w:rsidRPr="0081338B">
        <w:rPr>
          <w:rFonts w:eastAsia="MS Mincho"/>
        </w:rPr>
        <w:t>4.2.1-1</w:t>
      </w:r>
      <w:r>
        <w:rPr>
          <w:rFonts w:eastAsia="MS Mincho"/>
        </w:rPr>
        <w:t xml:space="preserve">, 5G DDNMF is introduced into 5GC as a new network function. 5G DDNMF has similar functions from architecture point of view to the DDNMF part of </w:t>
      </w:r>
      <w:proofErr w:type="spellStart"/>
      <w:r>
        <w:rPr>
          <w:rFonts w:eastAsia="MS Mincho"/>
        </w:rPr>
        <w:t>ProSe</w:t>
      </w:r>
      <w:proofErr w:type="spellEnd"/>
      <w:r>
        <w:rPr>
          <w:rFonts w:eastAsia="MS Mincho"/>
        </w:rPr>
        <w:t xml:space="preserve"> Function as defined in TS 23.303[</w:t>
      </w:r>
      <w:r>
        <w:rPr>
          <w:rFonts w:eastAsia="MS Mincho" w:hint="eastAsia"/>
          <w:lang w:eastAsia="zh-CN"/>
        </w:rPr>
        <w:t>5</w:t>
      </w:r>
      <w:r>
        <w:rPr>
          <w:rFonts w:eastAsia="MS Mincho"/>
        </w:rPr>
        <w:t xml:space="preserve">]. </w:t>
      </w:r>
    </w:p>
    <w:p w14:paraId="4537EE6E" w14:textId="77777777" w:rsidR="003738E2" w:rsidRDefault="003738E2" w:rsidP="003738E2">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581" w:name="_Toc54024044"/>
      <w:r>
        <w:t>5</w:t>
      </w:r>
      <w:r>
        <w:tab/>
        <w:t>Key issues</w:t>
      </w:r>
      <w:bookmarkEnd w:id="574"/>
      <w:bookmarkEnd w:id="581"/>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582" w:name="_Toc54024045"/>
      <w:bookmarkStart w:id="583" w:name="_Toc509564622"/>
      <w:bookmarkStart w:id="584" w:name="_Toc352074857"/>
      <w:bookmarkStart w:id="585" w:name="_Toc536804150"/>
      <w:bookmarkStart w:id="586" w:name="_Toc525902472"/>
      <w:bookmarkStart w:id="587" w:name="_Toc525902412"/>
      <w:bookmarkStart w:id="588" w:name="_Toc525902363"/>
      <w:bookmarkStart w:id="589" w:name="_Toc525902202"/>
      <w:bookmarkStart w:id="590" w:name="_Toc525902066"/>
      <w:bookmarkStart w:id="591" w:name="_Toc528155239"/>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582"/>
    </w:p>
    <w:p w14:paraId="3205ECAF" w14:textId="77777777" w:rsidR="00760B73" w:rsidRDefault="00760B73" w:rsidP="00760B73">
      <w:pPr>
        <w:pStyle w:val="3"/>
      </w:pPr>
      <w:bookmarkStart w:id="592" w:name="_Toc54024046"/>
      <w:r>
        <w:rPr>
          <w:rFonts w:hint="eastAsia"/>
          <w:lang w:eastAsia="zh-CN"/>
        </w:rPr>
        <w:t>5</w:t>
      </w:r>
      <w:r>
        <w:t>.</w:t>
      </w:r>
      <w:r>
        <w:rPr>
          <w:rFonts w:hint="eastAsia"/>
          <w:lang w:eastAsia="zh-CN"/>
        </w:rPr>
        <w:t>1</w:t>
      </w:r>
      <w:r>
        <w:t>.1</w:t>
      </w:r>
      <w:r>
        <w:tab/>
        <w:t>Key issue details</w:t>
      </w:r>
      <w:bookmarkEnd w:id="592"/>
    </w:p>
    <w:p w14:paraId="3205ECB0" w14:textId="77777777" w:rsidR="00760B73" w:rsidRDefault="00760B73" w:rsidP="00760B73">
      <w:r w:rsidRPr="00CB0C8A">
        <w:t xml:space="preserve">The </w:t>
      </w:r>
      <w:r>
        <w:t xml:space="preserve">Open </w:t>
      </w:r>
      <w:proofErr w:type="spellStart"/>
      <w:r w:rsidRPr="00CB0C8A">
        <w:t>ProSe</w:t>
      </w:r>
      <w:proofErr w:type="spellEnd"/>
      <w:r w:rsidRPr="00CB0C8A">
        <w:t xml:space="preserve"> direct discovery procedure is used for a UE to discover or be discovered by other UE(s) in proximity over the PC5 interface. The UE can discover other UE(s) with interested application(s) and/or interested group(s) using the </w:t>
      </w:r>
      <w:proofErr w:type="spellStart"/>
      <w:r w:rsidRPr="00CB0C8A">
        <w:t>ProSe</w:t>
      </w:r>
      <w:proofErr w:type="spellEnd"/>
      <w:r w:rsidRPr="00CB0C8A">
        <w:t xml:space="preserve"> direct discovery procedure. </w:t>
      </w:r>
      <w:r>
        <w:t xml:space="preserve">In Open Discovery, a UE which wants to discover other UE’s does not require any explicit permission from the other UE’s in order to be allowed to discover them. </w:t>
      </w:r>
    </w:p>
    <w:p w14:paraId="3205ECB1" w14:textId="77777777" w:rsidR="00760B73" w:rsidRDefault="00760B73" w:rsidP="00760B73">
      <w:r w:rsidRPr="00CB0C8A">
        <w:t xml:space="preserve">The </w:t>
      </w:r>
      <w:r>
        <w:t xml:space="preserve">Restricted </w:t>
      </w:r>
      <w:proofErr w:type="spellStart"/>
      <w:r w:rsidRPr="00CB0C8A">
        <w:t>ProSe</w:t>
      </w:r>
      <w:proofErr w:type="spellEnd"/>
      <w:r w:rsidRPr="00CB0C8A">
        <w:t xml:space="preserv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3205ECB2" w14:textId="77777777" w:rsidR="00760B73" w:rsidRDefault="00760B73" w:rsidP="00760B73">
      <w:pPr>
        <w:rPr>
          <w:lang w:eastAsia="zh-CN"/>
        </w:rPr>
      </w:pPr>
      <w:r>
        <w:rPr>
          <w:lang w:eastAsia="zh-CN"/>
        </w:rPr>
        <w:t xml:space="preserve">There could be a case where a discoverer UE intends to discover two different </w:t>
      </w:r>
      <w:proofErr w:type="spellStart"/>
      <w:r>
        <w:rPr>
          <w:lang w:eastAsia="zh-CN"/>
        </w:rPr>
        <w:t>discoveree</w:t>
      </w:r>
      <w:proofErr w:type="spellEnd"/>
      <w:r>
        <w:rPr>
          <w:lang w:eastAsia="zh-CN"/>
        </w:rPr>
        <w:t xml:space="preserve"> UEs (called </w:t>
      </w:r>
      <w:proofErr w:type="spellStart"/>
      <w:r>
        <w:rPr>
          <w:lang w:eastAsia="zh-CN"/>
        </w:rPr>
        <w:t>discoveree</w:t>
      </w:r>
      <w:proofErr w:type="spellEnd"/>
      <w:r>
        <w:rPr>
          <w:lang w:eastAsia="zh-CN"/>
        </w:rPr>
        <w:t xml:space="preserve"> UE A and </w:t>
      </w:r>
      <w:proofErr w:type="spellStart"/>
      <w:r>
        <w:rPr>
          <w:lang w:eastAsia="zh-CN"/>
        </w:rPr>
        <w:t>discoveree</w:t>
      </w:r>
      <w:proofErr w:type="spellEnd"/>
      <w:r>
        <w:rPr>
          <w:lang w:eastAsia="zh-CN"/>
        </w:rPr>
        <w:t xml:space="preserve"> UE B) at a time. With the existing </w:t>
      </w:r>
      <w:proofErr w:type="spellStart"/>
      <w:r>
        <w:rPr>
          <w:lang w:eastAsia="zh-CN"/>
        </w:rPr>
        <w:t>ProSe</w:t>
      </w:r>
      <w:proofErr w:type="spellEnd"/>
      <w:r>
        <w:rPr>
          <w:lang w:eastAsia="zh-CN"/>
        </w:rPr>
        <w:t xml:space="preserve"> architecture, the three UEs have to have the same security keys to support the case. </w:t>
      </w:r>
    </w:p>
    <w:p w14:paraId="3205ECB3" w14:textId="77777777" w:rsidR="00760B73" w:rsidRDefault="00760B73" w:rsidP="00760B73">
      <w:pPr>
        <w:rPr>
          <w:lang w:eastAsia="zh-CN"/>
        </w:rPr>
      </w:pPr>
      <w:r>
        <w:rPr>
          <w:lang w:eastAsia="zh-CN"/>
        </w:rPr>
        <w:t xml:space="preserve">There is </w:t>
      </w:r>
      <w:proofErr w:type="gramStart"/>
      <w:r>
        <w:rPr>
          <w:lang w:eastAsia="zh-CN"/>
        </w:rPr>
        <w:t>a vulnerability</w:t>
      </w:r>
      <w:proofErr w:type="gramEnd"/>
      <w:r>
        <w:rPr>
          <w:lang w:eastAsia="zh-CN"/>
        </w:rPr>
        <w:t xml:space="preserve"> with the model B architecture in this use case. Despite </w:t>
      </w:r>
      <w:proofErr w:type="spellStart"/>
      <w:r>
        <w:rPr>
          <w:lang w:eastAsia="zh-CN"/>
        </w:rPr>
        <w:t>discoveree</w:t>
      </w:r>
      <w:proofErr w:type="spellEnd"/>
      <w:r>
        <w:rPr>
          <w:lang w:eastAsia="zh-CN"/>
        </w:rPr>
        <w:t xml:space="preserve"> UE A allowing to be discovered by only the discoverer UE, </w:t>
      </w:r>
      <w:proofErr w:type="spellStart"/>
      <w:r>
        <w:rPr>
          <w:lang w:eastAsia="zh-CN"/>
        </w:rPr>
        <w:t>discoveree</w:t>
      </w:r>
      <w:proofErr w:type="spellEnd"/>
      <w:r>
        <w:rPr>
          <w:lang w:eastAsia="zh-CN"/>
        </w:rPr>
        <w:t xml:space="preserve"> UE B is also capable of detecting and decoding the discovery response message from </w:t>
      </w:r>
      <w:proofErr w:type="spellStart"/>
      <w:r>
        <w:rPr>
          <w:lang w:eastAsia="zh-CN"/>
        </w:rPr>
        <w:t>discoveree</w:t>
      </w:r>
      <w:proofErr w:type="spellEnd"/>
      <w:r>
        <w:rPr>
          <w:lang w:eastAsia="zh-CN"/>
        </w:rPr>
        <w:t xml:space="preserve"> UE A</w:t>
      </w:r>
      <w:r w:rsidRPr="00F71470">
        <w:rPr>
          <w:lang w:eastAsia="zh-CN"/>
        </w:rPr>
        <w:t xml:space="preserve"> </w:t>
      </w:r>
      <w:r>
        <w:rPr>
          <w:lang w:eastAsia="zh-CN"/>
        </w:rPr>
        <w:t xml:space="preserve">because it has the same keys, and thus </w:t>
      </w:r>
      <w:proofErr w:type="spellStart"/>
      <w:r>
        <w:rPr>
          <w:lang w:eastAsia="zh-CN"/>
        </w:rPr>
        <w:t>discoverying</w:t>
      </w:r>
      <w:proofErr w:type="spellEnd"/>
      <w:r>
        <w:rPr>
          <w:lang w:eastAsia="zh-CN"/>
        </w:rPr>
        <w:t xml:space="preserve"> </w:t>
      </w:r>
      <w:proofErr w:type="spellStart"/>
      <w:r>
        <w:rPr>
          <w:lang w:eastAsia="zh-CN"/>
        </w:rPr>
        <w:t>discoveree</w:t>
      </w:r>
      <w:proofErr w:type="spellEnd"/>
      <w:r>
        <w:rPr>
          <w:lang w:eastAsia="zh-CN"/>
        </w:rPr>
        <w:t xml:space="preserve"> UE A. </w:t>
      </w:r>
    </w:p>
    <w:p w14:paraId="3205ECB4" w14:textId="77777777" w:rsidR="00760B73" w:rsidRDefault="00760B73" w:rsidP="00760B73">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w:t>
      </w:r>
      <w:proofErr w:type="spellStart"/>
      <w:r>
        <w:rPr>
          <w:lang w:eastAsia="zh-CN"/>
        </w:rPr>
        <w:t>discoveree</w:t>
      </w:r>
      <w:proofErr w:type="spellEnd"/>
      <w:r>
        <w:rPr>
          <w:lang w:eastAsia="zh-CN"/>
        </w:rPr>
        <w:t xml:space="preserve"> UE(s). </w:t>
      </w:r>
    </w:p>
    <w:p w14:paraId="3205ECB5" w14:textId="77777777" w:rsidR="00760B73" w:rsidRPr="00804C68" w:rsidRDefault="00760B73" w:rsidP="00760B73">
      <w:pPr>
        <w:pStyle w:val="EditorsNote"/>
        <w:rPr>
          <w:rFonts w:eastAsia="MS Mincho"/>
          <w:lang w:eastAsia="ja-JP"/>
        </w:rPr>
      </w:pPr>
      <w:r w:rsidRPr="00626AD1">
        <w:rPr>
          <w:lang w:eastAsia="zh-CN"/>
        </w:rPr>
        <w:t xml:space="preserve">Editor’s Note: </w:t>
      </w:r>
      <w:r w:rsidRPr="00804C68">
        <w:rPr>
          <w:lang w:eastAsia="zh-CN"/>
        </w:rPr>
        <w:t xml:space="preserve">Whether there is a case where a discoverer UE wants to discover more than one different </w:t>
      </w:r>
      <w:proofErr w:type="spellStart"/>
      <w:r w:rsidRPr="00804C68">
        <w:rPr>
          <w:lang w:eastAsia="zh-CN"/>
        </w:rPr>
        <w:t>discoveree</w:t>
      </w:r>
      <w:proofErr w:type="spellEnd"/>
      <w:r w:rsidRPr="00804C68">
        <w:rPr>
          <w:lang w:eastAsia="zh-CN"/>
        </w:rPr>
        <w:t xml:space="preserve"> UEs using same </w:t>
      </w:r>
      <w:proofErr w:type="spellStart"/>
      <w:r w:rsidRPr="00804C68">
        <w:rPr>
          <w:lang w:eastAsia="zh-CN"/>
        </w:rPr>
        <w:t>ProSe</w:t>
      </w:r>
      <w:proofErr w:type="spellEnd"/>
      <w:r w:rsidRPr="00804C68">
        <w:rPr>
          <w:lang w:eastAsia="zh-CN"/>
        </w:rPr>
        <w:t xml:space="preserve"> service at a time is FFS</w:t>
      </w:r>
      <w:r>
        <w:rPr>
          <w:lang w:eastAsia="zh-CN"/>
        </w:rPr>
        <w:t>.</w:t>
      </w:r>
    </w:p>
    <w:p w14:paraId="3205ECB6" w14:textId="77777777" w:rsidR="00760B73" w:rsidRDefault="00760B73" w:rsidP="00760B73">
      <w:pPr>
        <w:pStyle w:val="3"/>
      </w:pPr>
      <w:bookmarkStart w:id="593" w:name="_Toc54024047"/>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593"/>
    </w:p>
    <w:p w14:paraId="3205ECB7" w14:textId="77777777" w:rsidR="00760B73" w:rsidRDefault="00760B73" w:rsidP="00760B73">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 xml:space="preserve">protected, the Prose APP Code can be intercepted, modified, or replayed by an attacker. The announcing UE or </w:t>
      </w:r>
      <w:proofErr w:type="spellStart"/>
      <w:r>
        <w:t>discoveree</w:t>
      </w:r>
      <w:proofErr w:type="spellEnd"/>
      <w:r>
        <w:t xml:space="preserve"> UE may connect with a UE that is not interested in </w:t>
      </w:r>
      <w:proofErr w:type="gramStart"/>
      <w:r>
        <w:t>the that</w:t>
      </w:r>
      <w:proofErr w:type="gramEnd"/>
      <w:r>
        <w:t xml:space="preserve"> particular Prose service.</w:t>
      </w:r>
    </w:p>
    <w:p w14:paraId="3205ECB8" w14:textId="77777777" w:rsidR="00760B73" w:rsidRDefault="00760B73" w:rsidP="00760B73">
      <w:pPr>
        <w:rPr>
          <w:rFonts w:eastAsia="MS Mincho"/>
          <w:lang w:eastAsia="ja-JP"/>
        </w:rPr>
      </w:pPr>
      <w:r>
        <w:rPr>
          <w:rFonts w:eastAsia="MS Mincho"/>
          <w:lang w:eastAsia="ja-JP"/>
        </w:rPr>
        <w:t xml:space="preserve">An attacker may impersonate the </w:t>
      </w:r>
      <w:proofErr w:type="spellStart"/>
      <w:r>
        <w:rPr>
          <w:rFonts w:eastAsia="MS Mincho"/>
          <w:lang w:eastAsia="ja-JP"/>
        </w:rPr>
        <w:t>discoveree</w:t>
      </w:r>
      <w:proofErr w:type="spellEnd"/>
      <w:r>
        <w:rPr>
          <w:rFonts w:eastAsia="MS Mincho"/>
          <w:lang w:eastAsia="ja-JP"/>
        </w:rPr>
        <w:t xml:space="preserve"> or the discovered UE.</w:t>
      </w:r>
    </w:p>
    <w:p w14:paraId="3205ECB9" w14:textId="77777777" w:rsidR="00760B73" w:rsidRDefault="00760B73" w:rsidP="00760B73">
      <w:pPr>
        <w:rPr>
          <w:lang w:eastAsia="zh-CN"/>
        </w:rPr>
      </w:pPr>
      <w:r>
        <w:rPr>
          <w:lang w:eastAsia="zh-CN"/>
        </w:rPr>
        <w:t xml:space="preserve">A malicious application running on a </w:t>
      </w:r>
      <w:proofErr w:type="spellStart"/>
      <w:r>
        <w:rPr>
          <w:lang w:eastAsia="zh-CN"/>
        </w:rPr>
        <w:t>discoveree</w:t>
      </w:r>
      <w:proofErr w:type="spellEnd"/>
      <w:r>
        <w:rPr>
          <w:lang w:eastAsia="zh-CN"/>
        </w:rPr>
        <w:t xml:space="preserve"> UE can detect the response message from other </w:t>
      </w:r>
      <w:proofErr w:type="spellStart"/>
      <w:r>
        <w:rPr>
          <w:lang w:eastAsia="zh-CN"/>
        </w:rPr>
        <w:t>discoveree</w:t>
      </w:r>
      <w:proofErr w:type="spellEnd"/>
      <w:r>
        <w:rPr>
          <w:lang w:eastAsia="zh-CN"/>
        </w:rPr>
        <w:t xml:space="preserve"> UE(s) that uses the same security keys in restricted direct discovery model B architecture and may discover other </w:t>
      </w:r>
      <w:proofErr w:type="spellStart"/>
      <w:r>
        <w:rPr>
          <w:lang w:eastAsia="zh-CN"/>
        </w:rPr>
        <w:t>discoveree</w:t>
      </w:r>
      <w:proofErr w:type="spellEnd"/>
      <w:r>
        <w:rPr>
          <w:lang w:eastAsia="zh-CN"/>
        </w:rPr>
        <w:t xml:space="preserve"> UE(s), that are not supposed to be discoverable to it. This puts the privacy of other </w:t>
      </w:r>
      <w:proofErr w:type="spellStart"/>
      <w:r>
        <w:rPr>
          <w:lang w:eastAsia="zh-CN"/>
        </w:rPr>
        <w:t>discoveree</w:t>
      </w:r>
      <w:proofErr w:type="spellEnd"/>
      <w:r>
        <w:rPr>
          <w:lang w:eastAsia="zh-CN"/>
        </w:rPr>
        <w:t xml:space="preserve"> UE(s) at risk.  </w:t>
      </w:r>
    </w:p>
    <w:p w14:paraId="3205ECBA" w14:textId="77777777" w:rsidR="00760B73" w:rsidRPr="00804C68" w:rsidRDefault="00760B73" w:rsidP="00760B73">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594" w:name="_Toc54024048"/>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594"/>
    </w:p>
    <w:p w14:paraId="5CAA0950" w14:textId="2627872F" w:rsidR="00D33862" w:rsidRDefault="00D33862" w:rsidP="00760B73">
      <w:pPr>
        <w:rPr>
          <w:ins w:id="595" w:author="Zhou Wei" w:date="2020-10-19T14:37:00Z"/>
          <w:lang w:eastAsia="zh-CN"/>
        </w:rPr>
      </w:pPr>
      <w:ins w:id="596" w:author="Zhou Wei" w:date="2020-10-19T14:37:00Z">
        <w:r w:rsidRPr="00D33862">
          <w:rPr>
            <w:lang w:eastAsia="zh-CN"/>
          </w:rPr>
          <w:t>The discovery message in open discovery shall support integrity protection and replay protection.</w:t>
        </w:r>
      </w:ins>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583"/>
    <w:bookmarkEnd w:id="584"/>
    <w:bookmarkEnd w:id="585"/>
    <w:bookmarkEnd w:id="586"/>
    <w:bookmarkEnd w:id="587"/>
    <w:bookmarkEnd w:id="588"/>
    <w:bookmarkEnd w:id="589"/>
    <w:bookmarkEnd w:id="590"/>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 xml:space="preserve">Editor note: It is FFS in SA2 whether </w:t>
      </w:r>
      <w:proofErr w:type="spellStart"/>
      <w:r>
        <w:t>ProSe</w:t>
      </w:r>
      <w:proofErr w:type="spellEnd"/>
      <w:r>
        <w:t xml:space="preserve"> code or similar parameter will be used in discovery messages sent on PC5 interface. Any related privacy issues with the use of </w:t>
      </w:r>
      <w:proofErr w:type="spellStart"/>
      <w:r>
        <w:t>ProSe</w:t>
      </w:r>
      <w:proofErr w:type="spellEnd"/>
      <w:r>
        <w:t xml:space="preserve"> code or similar parameter needs to be further studied in restricted discovery.</w:t>
      </w:r>
    </w:p>
    <w:p w14:paraId="3205ECBF" w14:textId="77777777" w:rsidR="00760B73" w:rsidRDefault="00760B73" w:rsidP="00760B73">
      <w:r>
        <w:t xml:space="preserve">The 5G System shall provide means to protect the discovery response message of a </w:t>
      </w:r>
      <w:proofErr w:type="spellStart"/>
      <w:r>
        <w:t>discoveree</w:t>
      </w:r>
      <w:proofErr w:type="spellEnd"/>
      <w:r>
        <w:t xml:space="preserve"> UE in the restricted direct discovery model B architecture from other </w:t>
      </w:r>
      <w:proofErr w:type="spellStart"/>
      <w:r>
        <w:t>discoveree</w:t>
      </w:r>
      <w:proofErr w:type="spellEnd"/>
      <w:r>
        <w:t xml:space="preserve"> UE(s).</w:t>
      </w:r>
    </w:p>
    <w:p w14:paraId="3205ECC0" w14:textId="77777777" w:rsidR="00760B73" w:rsidRDefault="00760B73" w:rsidP="00760B73">
      <w:pPr>
        <w:pStyle w:val="EditorsNote"/>
        <w:rPr>
          <w:lang w:eastAsia="zh-CN"/>
        </w:rPr>
      </w:pPr>
      <w:r>
        <w:rPr>
          <w:lang w:eastAsia="zh-CN"/>
        </w:rPr>
        <w:t xml:space="preserve">Editor’s Note: In case that a discoverer UE wants to discover more than one different </w:t>
      </w:r>
      <w:proofErr w:type="spellStart"/>
      <w:r>
        <w:rPr>
          <w:lang w:eastAsia="zh-CN"/>
        </w:rPr>
        <w:t>discoveree</w:t>
      </w:r>
      <w:proofErr w:type="spellEnd"/>
      <w:r>
        <w:rPr>
          <w:lang w:eastAsia="zh-CN"/>
        </w:rPr>
        <w:t xml:space="preserve"> UEs using same </w:t>
      </w:r>
      <w:proofErr w:type="spellStart"/>
      <w:r>
        <w:rPr>
          <w:lang w:eastAsia="zh-CN"/>
        </w:rPr>
        <w:t>ProSe</w:t>
      </w:r>
      <w:proofErr w:type="spellEnd"/>
      <w:r>
        <w:rPr>
          <w:lang w:eastAsia="zh-CN"/>
        </w:rPr>
        <w:t xml:space="preserve"> service at a time, if security protection between different </w:t>
      </w:r>
      <w:proofErr w:type="spellStart"/>
      <w:r>
        <w:rPr>
          <w:lang w:eastAsia="zh-CN"/>
        </w:rPr>
        <w:t>discoveree</w:t>
      </w:r>
      <w:proofErr w:type="spellEnd"/>
      <w:r>
        <w:rPr>
          <w:lang w:eastAsia="zh-CN"/>
        </w:rPr>
        <w:t xml:space="preserve"> UEs is needed is FFS</w:t>
      </w:r>
    </w:p>
    <w:p w14:paraId="125CC79B" w14:textId="77777777" w:rsidR="00F57726" w:rsidRDefault="00F57726" w:rsidP="00F57726">
      <w:pPr>
        <w:pStyle w:val="2"/>
        <w:rPr>
          <w:lang w:eastAsia="zh-CN"/>
        </w:rPr>
      </w:pPr>
      <w:bookmarkStart w:id="597" w:name="_Toc54024049"/>
      <w:r>
        <w:rPr>
          <w:rFonts w:hint="eastAsia"/>
          <w:lang w:eastAsia="zh-CN"/>
        </w:rPr>
        <w:t>5</w:t>
      </w:r>
      <w:r>
        <w:t>.</w:t>
      </w:r>
      <w:r>
        <w:rPr>
          <w:rFonts w:hint="eastAsia"/>
          <w:lang w:eastAsia="zh-CN"/>
        </w:rPr>
        <w:t>2</w:t>
      </w:r>
      <w:r>
        <w:tab/>
        <w:t>Key Issue #</w:t>
      </w:r>
      <w:r>
        <w:rPr>
          <w:rFonts w:hint="eastAsia"/>
          <w:lang w:eastAsia="zh-CN"/>
        </w:rPr>
        <w:t>2</w:t>
      </w:r>
      <w:r>
        <w:t xml:space="preserve">: </w:t>
      </w:r>
      <w:del w:id="598" w:author="HUAWEI2" w:date="2020-09-21T10:52:00Z">
        <w:r w:rsidDel="001D384C">
          <w:delText xml:space="preserve">Key issue </w:delText>
        </w:r>
      </w:del>
      <w:r>
        <w:t>Keys</w:t>
      </w:r>
      <w:r w:rsidRPr="000A2CDB">
        <w:t xml:space="preserve"> in </w:t>
      </w:r>
      <w:proofErr w:type="spellStart"/>
      <w:r w:rsidRPr="000A2CDB">
        <w:t>ProSe</w:t>
      </w:r>
      <w:proofErr w:type="spellEnd"/>
      <w:r w:rsidRPr="000A2CDB">
        <w:t xml:space="preserve"> discovery scenario</w:t>
      </w:r>
      <w:bookmarkEnd w:id="597"/>
    </w:p>
    <w:p w14:paraId="0C624261" w14:textId="77777777" w:rsidR="00F57726" w:rsidRDefault="00F57726" w:rsidP="00F57726">
      <w:pPr>
        <w:pStyle w:val="3"/>
      </w:pPr>
      <w:bookmarkStart w:id="599" w:name="_Toc54024050"/>
      <w:r>
        <w:rPr>
          <w:rFonts w:hint="eastAsia"/>
          <w:lang w:eastAsia="zh-CN"/>
        </w:rPr>
        <w:t>5</w:t>
      </w:r>
      <w:r>
        <w:t>.</w:t>
      </w:r>
      <w:r>
        <w:rPr>
          <w:rFonts w:hint="eastAsia"/>
          <w:lang w:eastAsia="zh-CN"/>
        </w:rPr>
        <w:t>2</w:t>
      </w:r>
      <w:r>
        <w:t>.1</w:t>
      </w:r>
      <w:r>
        <w:tab/>
        <w:t>Key issue details</w:t>
      </w:r>
      <w:bookmarkEnd w:id="599"/>
    </w:p>
    <w:p w14:paraId="30993824" w14:textId="77777777" w:rsidR="00F57726" w:rsidRDefault="00F57726" w:rsidP="00F57726">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010B79B3" w14:textId="77777777" w:rsidR="00F57726" w:rsidRDefault="00F57726" w:rsidP="00F57726">
      <w:pPr>
        <w:rPr>
          <w:rFonts w:eastAsia="MS Mincho"/>
        </w:rPr>
      </w:pPr>
      <w:r>
        <w:rPr>
          <w:rFonts w:eastAsia="MS Mincho"/>
        </w:rPr>
        <w:t xml:space="preserve">In 5G, </w:t>
      </w:r>
      <w:del w:id="600" w:author="Francois Ennesser" w:date="2020-09-22T16:16:00Z">
        <w:r w:rsidDel="003A770F">
          <w:rPr>
            <w:rFonts w:eastAsia="MS Mincho"/>
          </w:rPr>
          <w:delText>T</w:delText>
        </w:r>
      </w:del>
      <w:ins w:id="601" w:author="Francois Ennesser" w:date="2020-09-22T16:16:00Z">
        <w:r>
          <w:rPr>
            <w:rFonts w:eastAsia="MS Mincho"/>
          </w:rPr>
          <w:t>t</w:t>
        </w:r>
      </w:ins>
      <w:r>
        <w:rPr>
          <w:rFonts w:eastAsia="MS Mincho"/>
        </w:rPr>
        <w:t xml:space="preserve">he functions of Prose Function </w:t>
      </w:r>
      <w:ins w:id="602" w:author="Francois Ennesser" w:date="2020-09-22T16:17:00Z">
        <w:r>
          <w:rPr>
            <w:rFonts w:eastAsia="MS Mincho"/>
          </w:rPr>
          <w:t>are</w:t>
        </w:r>
      </w:ins>
      <w:del w:id="603" w:author="Francois Ennesser" w:date="2020-09-22T16:17:00Z">
        <w:r w:rsidDel="003A770F">
          <w:rPr>
            <w:rFonts w:eastAsia="MS Mincho"/>
          </w:rPr>
          <w:delText>is</w:delText>
        </w:r>
      </w:del>
      <w:r>
        <w:rPr>
          <w:rFonts w:eastAsia="MS Mincho"/>
        </w:rPr>
        <w:t xml:space="preserve"> sp</w:t>
      </w:r>
      <w:ins w:id="604" w:author="Francois Ennesser" w:date="2020-09-22T16:17:00Z">
        <w:r>
          <w:rPr>
            <w:rFonts w:eastAsia="MS Mincho"/>
          </w:rPr>
          <w:t>l</w:t>
        </w:r>
      </w:ins>
      <w:r>
        <w:rPr>
          <w:rFonts w:eastAsia="MS Mincho"/>
        </w:rPr>
        <w:t>it</w:t>
      </w:r>
      <w:del w:id="605" w:author="Francois Ennesser" w:date="2020-09-22T16:16:00Z">
        <w:r w:rsidDel="003A770F">
          <w:rPr>
            <w:rFonts w:eastAsia="MS Mincho"/>
          </w:rPr>
          <w:delText>ted</w:delText>
        </w:r>
      </w:del>
      <w:r>
        <w:rPr>
          <w:rFonts w:eastAsia="MS Mincho"/>
        </w:rPr>
        <w:t xml:space="preserve"> into different network functions along with different network architecture approach</w:t>
      </w:r>
      <w:ins w:id="606" w:author="Francois Ennesser" w:date="2020-09-22T16:17:00Z">
        <w:r>
          <w:rPr>
            <w:rFonts w:eastAsia="MS Mincho"/>
          </w:rPr>
          <w:t>es</w:t>
        </w:r>
      </w:ins>
      <w:r>
        <w:rPr>
          <w:rFonts w:eastAsia="MS Mincho"/>
        </w:rPr>
        <w:t>. Meanwhile, AKMA has been defined in TS 33.535[</w:t>
      </w:r>
      <w:r>
        <w:rPr>
          <w:rFonts w:eastAsia="MS Mincho" w:hint="eastAsia"/>
          <w:lang w:eastAsia="zh-CN"/>
        </w:rPr>
        <w:t>7</w:t>
      </w:r>
      <w:r>
        <w:rPr>
          <w:rFonts w:eastAsia="MS Mincho"/>
        </w:rPr>
        <w:t xml:space="preserve">], and 5G GBA is </w:t>
      </w:r>
      <w:ins w:id="607" w:author="Francois Ennesser" w:date="2020-09-22T16:20:00Z">
        <w:r>
          <w:rPr>
            <w:rFonts w:eastAsia="MS Mincho"/>
          </w:rPr>
          <w:t>being addressed</w:t>
        </w:r>
      </w:ins>
      <w:del w:id="608" w:author="Francois Ennesser" w:date="2020-09-22T16:20:00Z">
        <w:r w:rsidDel="003A770F">
          <w:rPr>
            <w:rFonts w:eastAsia="MS Mincho"/>
          </w:rPr>
          <w:delText>working in the group</w:delText>
        </w:r>
      </w:del>
      <w:r>
        <w:rPr>
          <w:rFonts w:eastAsia="MS Mincho"/>
        </w:rPr>
        <w:t xml:space="preserve">. </w:t>
      </w:r>
      <w:del w:id="609" w:author="Francois Ennesser" w:date="2020-09-22T16:21:00Z">
        <w:r w:rsidDel="003A770F">
          <w:rPr>
            <w:rFonts w:eastAsia="MS Mincho"/>
          </w:rPr>
          <w:delText>Above all are t</w:delText>
        </w:r>
      </w:del>
      <w:ins w:id="610" w:author="Francois Ennesser" w:date="2020-09-22T16:21:00Z">
        <w:r>
          <w:rPr>
            <w:rFonts w:eastAsia="MS Mincho"/>
          </w:rPr>
          <w:t>T</w:t>
        </w:r>
      </w:ins>
      <w:r>
        <w:rPr>
          <w:rFonts w:eastAsia="MS Mincho"/>
        </w:rPr>
        <w:t xml:space="preserve">he elements </w:t>
      </w:r>
      <w:ins w:id="611" w:author="Francois Ennesser" w:date="2020-09-22T16:21:00Z">
        <w:r>
          <w:rPr>
            <w:rFonts w:eastAsia="MS Mincho"/>
          </w:rPr>
          <w:t xml:space="preserve">above have </w:t>
        </w:r>
      </w:ins>
      <w:r>
        <w:rPr>
          <w:rFonts w:eastAsia="MS Mincho"/>
        </w:rPr>
        <w:t xml:space="preserve">to </w:t>
      </w:r>
      <w:ins w:id="612" w:author="Francois Ennesser" w:date="2020-09-22T16:23:00Z">
        <w:r>
          <w:rPr>
            <w:rFonts w:eastAsia="MS Mincho"/>
          </w:rPr>
          <w:t xml:space="preserve">be </w:t>
        </w:r>
      </w:ins>
      <w:r>
        <w:rPr>
          <w:rFonts w:eastAsia="MS Mincho"/>
        </w:rPr>
        <w:t>consider</w:t>
      </w:r>
      <w:ins w:id="613" w:author="Francois Ennesser" w:date="2020-09-22T16:23:00Z">
        <w:r>
          <w:rPr>
            <w:rFonts w:eastAsia="MS Mincho"/>
          </w:rPr>
          <w:t>ed</w:t>
        </w:r>
      </w:ins>
      <w:del w:id="614" w:author="Francois Ennesser" w:date="2020-09-22T16:23:00Z">
        <w:r w:rsidDel="006324C4">
          <w:rPr>
            <w:rFonts w:eastAsia="MS Mincho"/>
          </w:rPr>
          <w:delText xml:space="preserve"> how</w:delText>
        </w:r>
      </w:del>
      <w:r>
        <w:rPr>
          <w:rFonts w:eastAsia="MS Mincho"/>
        </w:rPr>
        <w:t xml:space="preserve"> to calculate </w:t>
      </w:r>
      <w:ins w:id="615" w:author="Francois Ennesser" w:date="2020-09-22T16:24:00Z">
        <w:r>
          <w:rPr>
            <w:rFonts w:eastAsia="MS Mincho"/>
          </w:rPr>
          <w:t xml:space="preserve">and share </w:t>
        </w:r>
      </w:ins>
      <w:r>
        <w:rPr>
          <w:rFonts w:eastAsia="MS Mincho"/>
        </w:rPr>
        <w:t>discovery key(s) to UEs in 5G Prose.</w:t>
      </w:r>
    </w:p>
    <w:p w14:paraId="3048797B" w14:textId="77777777" w:rsidR="00F57726" w:rsidRDefault="00F57726" w:rsidP="00F57726">
      <w:pPr>
        <w:rPr>
          <w:rFonts w:eastAsia="MS Mincho"/>
        </w:rPr>
      </w:pPr>
      <w:r>
        <w:rPr>
          <w:rFonts w:eastAsia="MS Mincho"/>
        </w:rPr>
        <w:t>Following issues need to be addressed in this key issue:</w:t>
      </w:r>
    </w:p>
    <w:p w14:paraId="67693907" w14:textId="77777777" w:rsidR="00F57726" w:rsidRDefault="00F57726" w:rsidP="00F57726">
      <w:pPr>
        <w:ind w:leftChars="100" w:left="200"/>
        <w:rPr>
          <w:rFonts w:eastAsia="MS Mincho"/>
        </w:rPr>
      </w:pPr>
      <w:r>
        <w:rPr>
          <w:rFonts w:eastAsia="MS Mincho"/>
        </w:rPr>
        <w:t>- Which network function derives the discover</w:t>
      </w:r>
      <w:ins w:id="616" w:author="Francois Ennesser" w:date="2020-09-22T16:19:00Z">
        <w:r>
          <w:rPr>
            <w:rFonts w:eastAsia="MS Mincho"/>
          </w:rPr>
          <w:t>y</w:t>
        </w:r>
      </w:ins>
      <w:r>
        <w:rPr>
          <w:rFonts w:eastAsia="MS Mincho"/>
        </w:rPr>
        <w:t xml:space="preserve"> </w:t>
      </w:r>
      <w:proofErr w:type="gramStart"/>
      <w:r>
        <w:rPr>
          <w:rFonts w:eastAsia="MS Mincho"/>
        </w:rPr>
        <w:t>key.</w:t>
      </w:r>
      <w:proofErr w:type="gramEnd"/>
    </w:p>
    <w:p w14:paraId="3205ECC7" w14:textId="4ABDA29D" w:rsidR="00FE1418" w:rsidRDefault="00F57726" w:rsidP="00F57726">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617" w:name="_Toc54024051"/>
      <w:r>
        <w:rPr>
          <w:rFonts w:hint="eastAsia"/>
          <w:lang w:eastAsia="zh-CN"/>
        </w:rPr>
        <w:t>5</w:t>
      </w:r>
      <w:r w:rsidR="00FE1418">
        <w:t>.</w:t>
      </w:r>
      <w:r>
        <w:rPr>
          <w:rFonts w:hint="eastAsia"/>
          <w:lang w:eastAsia="zh-CN"/>
        </w:rPr>
        <w:t>2</w:t>
      </w:r>
      <w:r w:rsidR="00FE1418">
        <w:t>.2</w:t>
      </w:r>
      <w:r w:rsidR="00FE1418">
        <w:tab/>
        <w:t>Security threats</w:t>
      </w:r>
      <w:bookmarkEnd w:id="617"/>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618" w:name="_Toc54024052"/>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618"/>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619" w:name="_Toc54024053"/>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619"/>
    </w:p>
    <w:p w14:paraId="3205ECCD" w14:textId="77777777" w:rsidR="00123FDA" w:rsidRDefault="00123FDA" w:rsidP="00123FDA">
      <w:pPr>
        <w:pStyle w:val="3"/>
      </w:pPr>
      <w:bookmarkStart w:id="620" w:name="_Toc54024054"/>
      <w:r>
        <w:rPr>
          <w:rFonts w:hint="eastAsia"/>
          <w:lang w:eastAsia="zh-CN"/>
        </w:rPr>
        <w:t>5</w:t>
      </w:r>
      <w:r>
        <w:t>.</w:t>
      </w:r>
      <w:r>
        <w:rPr>
          <w:rFonts w:hint="eastAsia"/>
          <w:lang w:eastAsia="zh-CN"/>
        </w:rPr>
        <w:t>3</w:t>
      </w:r>
      <w:r>
        <w:t>.1</w:t>
      </w:r>
      <w:r>
        <w:tab/>
        <w:t>Key issue details</w:t>
      </w:r>
      <w:bookmarkEnd w:id="620"/>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8.2pt;height:134.8pt" o:ole="">
            <v:imagedata r:id="rId18" o:title=""/>
          </v:shape>
          <o:OLEObject Type="Embed" ProgID="Visio.Drawing.15" ShapeID="_x0000_i1029" DrawAspect="Content" ObjectID="_1664706721" r:id="rId19"/>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621" w:name="_Hlk46925789"/>
      <w:r>
        <w:t>TR 23.752</w:t>
      </w:r>
      <w:bookmarkEnd w:id="621"/>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 xml:space="preserve">Layer 2 relay: remote UE is registered to the 5GC and has an AS security context established with the </w:t>
      </w:r>
      <w:proofErr w:type="spellStart"/>
      <w:r>
        <w:t>gNB</w:t>
      </w:r>
      <w:proofErr w:type="spellEnd"/>
      <w:r>
        <w:t xml:space="preserve">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proofErr w:type="spellStart"/>
      <w:r w:rsidRPr="007A67C9">
        <w:rPr>
          <w:lang w:eastAsia="zh-CN"/>
        </w:rPr>
        <w:t>ProSe</w:t>
      </w:r>
      <w:proofErr w:type="spellEnd"/>
      <w:r w:rsidRPr="007A67C9">
        <w:rPr>
          <w:lang w:eastAsia="zh-CN"/>
        </w:rPr>
        <w:t>,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622" w:name="_Toc54024055"/>
      <w:r>
        <w:rPr>
          <w:rFonts w:hint="eastAsia"/>
          <w:lang w:eastAsia="zh-CN"/>
        </w:rPr>
        <w:t>5</w:t>
      </w:r>
      <w:r>
        <w:t>.</w:t>
      </w:r>
      <w:r>
        <w:rPr>
          <w:rFonts w:hint="eastAsia"/>
          <w:lang w:eastAsia="zh-CN"/>
        </w:rPr>
        <w:t>3</w:t>
      </w:r>
      <w:r>
        <w:t>.2</w:t>
      </w:r>
      <w:r>
        <w:tab/>
        <w:t>Security threats</w:t>
      </w:r>
      <w:bookmarkEnd w:id="622"/>
    </w:p>
    <w:p w14:paraId="3205ECDB" w14:textId="77777777" w:rsidR="00123FDA" w:rsidRDefault="00123FDA" w:rsidP="00123FDA">
      <w:r>
        <w:t xml:space="preserve">Lack of security during PC5 link establishment for UE-to-Network relay may cause to </w:t>
      </w:r>
      <w:proofErr w:type="spellStart"/>
      <w:r>
        <w:t>DoS</w:t>
      </w:r>
      <w:proofErr w:type="spellEnd"/>
      <w:r>
        <w:t xml:space="preserve">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w:t>
      </w:r>
      <w:proofErr w:type="spellStart"/>
      <w:r>
        <w:t>MitM</w:t>
      </w:r>
      <w:proofErr w:type="spellEnd"/>
      <w:r>
        <w:t xml:space="preserve">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ins w:id="623" w:author="Alec Brusilovsky" w:date="2020-10-15T04:07:00Z">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ins>
    </w:p>
    <w:p w14:paraId="3205ECDE" w14:textId="77777777" w:rsidR="00123FDA" w:rsidRDefault="00DA26AD" w:rsidP="00123FDA">
      <w:pPr>
        <w:pStyle w:val="3"/>
      </w:pPr>
      <w:bookmarkStart w:id="624" w:name="_Toc54024056"/>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624"/>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ins w:id="625" w:author="Alec Brusilovsky" w:date="2020-10-15T04:08:00Z"/>
          <w:noProof/>
        </w:rPr>
      </w:pPr>
      <w:bookmarkStart w:id="626" w:name="_Toc39138076"/>
      <w:ins w:id="627" w:author="Alec Brusilovsky" w:date="2020-10-15T04:08:00Z">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ins>
    </w:p>
    <w:p w14:paraId="3205ECE1" w14:textId="77777777" w:rsidR="00DA26AD" w:rsidRDefault="00DA26AD" w:rsidP="00DA26AD">
      <w:pPr>
        <w:pStyle w:val="2"/>
      </w:pPr>
      <w:bookmarkStart w:id="628" w:name="_Toc54024057"/>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626"/>
      <w:r>
        <w:t>A</w:t>
      </w:r>
      <w:r w:rsidRPr="005C53EF">
        <w:t>uthorization in the UE-to</w:t>
      </w:r>
      <w:r>
        <w:t>-Network</w:t>
      </w:r>
      <w:r w:rsidRPr="005C53EF">
        <w:t xml:space="preserve"> relay scenario</w:t>
      </w:r>
      <w:bookmarkEnd w:id="628"/>
    </w:p>
    <w:p w14:paraId="3205ECE2" w14:textId="77777777" w:rsidR="00DA26AD" w:rsidRDefault="00DA26AD" w:rsidP="00DA26AD">
      <w:pPr>
        <w:pStyle w:val="3"/>
        <w:rPr>
          <w:lang w:eastAsia="zh-CN"/>
        </w:rPr>
      </w:pPr>
      <w:bookmarkStart w:id="629" w:name="_Toc39138077"/>
      <w:bookmarkStart w:id="630" w:name="_Toc5402405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629"/>
      <w:bookmarkEnd w:id="630"/>
      <w:r>
        <w:rPr>
          <w:lang w:eastAsia="zh-CN"/>
        </w:rPr>
        <w:t xml:space="preserve"> </w:t>
      </w:r>
    </w:p>
    <w:p w14:paraId="3205ECE3" w14:textId="77777777" w:rsidR="00DA26AD" w:rsidRPr="007A78A1" w:rsidRDefault="00DA26AD" w:rsidP="00DA26AD">
      <w:pPr>
        <w:rPr>
          <w:i/>
          <w:iCs/>
          <w:noProof/>
        </w:rPr>
      </w:pPr>
      <w:bookmarkStart w:id="631" w:name="_Toc39138078"/>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3205ECE4" w14:textId="77777777" w:rsidR="00DA26AD" w:rsidRDefault="00DA26AD" w:rsidP="00DA26AD">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3205ECE5" w14:textId="77777777" w:rsidR="00DA26AD" w:rsidRPr="004E0D1F" w:rsidRDefault="00DA26AD" w:rsidP="00DA26AD">
      <w:pPr>
        <w:pStyle w:val="B1"/>
        <w:rPr>
          <w:i/>
        </w:rPr>
      </w:pPr>
      <w:proofErr w:type="gramStart"/>
      <w:r w:rsidRPr="004E0D1F">
        <w:rPr>
          <w:i/>
          <w:lang w:eastAsia="zh-CN"/>
        </w:rPr>
        <w:t>“</w:t>
      </w:r>
      <w:r w:rsidRPr="004E0D1F">
        <w:rPr>
          <w:i/>
        </w:rPr>
        <w:t>-</w:t>
      </w:r>
      <w:r w:rsidRPr="00D32083">
        <w:rPr>
          <w:i/>
        </w:rPr>
        <w:t>How to authorize a UE to be a 5G UE-to-Network Relay and how to authorize a UE to access 5GC via a 5G UE-to-Network Relay.</w:t>
      </w:r>
      <w:proofErr w:type="gramEnd"/>
    </w:p>
    <w:p w14:paraId="3205ECE6" w14:textId="77777777" w:rsidR="00DA26AD" w:rsidRPr="004E0D1F" w:rsidRDefault="00DA26AD" w:rsidP="00DA26AD">
      <w:pPr>
        <w:pStyle w:val="B1"/>
        <w:tabs>
          <w:tab w:val="left" w:pos="3963"/>
        </w:tabs>
        <w:rPr>
          <w:i/>
        </w:rPr>
      </w:pPr>
      <w:r w:rsidRPr="004E0D1F">
        <w:rPr>
          <w:i/>
        </w:rPr>
        <w:t>…</w:t>
      </w:r>
      <w:r>
        <w:rPr>
          <w:i/>
        </w:rPr>
        <w:tab/>
      </w:r>
      <w:r>
        <w:rPr>
          <w:i/>
        </w:rPr>
        <w:tab/>
      </w:r>
    </w:p>
    <w:p w14:paraId="3205ECE7" w14:textId="77777777" w:rsidR="00DA26AD" w:rsidRPr="004E0D1F" w:rsidRDefault="00DA26AD" w:rsidP="00DA26AD">
      <w:pPr>
        <w:pStyle w:val="B1"/>
        <w:rPr>
          <w:i/>
          <w:lang w:eastAsia="zh-CN"/>
        </w:rPr>
      </w:pPr>
      <w:r w:rsidRPr="00D32083">
        <w:rPr>
          <w:i/>
        </w:rPr>
        <w:t>NOTE 1: Security and privacy aspects will be handled by SA WG3</w:t>
      </w:r>
      <w:r w:rsidRPr="004E0D1F">
        <w:rPr>
          <w:i/>
          <w:lang w:eastAsia="zh-CN"/>
        </w:rPr>
        <w:t>”</w:t>
      </w:r>
    </w:p>
    <w:p w14:paraId="6DFFB418" w14:textId="77777777" w:rsidR="00F57726" w:rsidRDefault="00F57726" w:rsidP="00F57726">
      <w:pPr>
        <w:rPr>
          <w:ins w:id="632" w:author="LG" w:date="2020-09-29T15:08:00Z"/>
          <w:lang w:eastAsia="zh-CN"/>
        </w:rPr>
      </w:pPr>
      <w:r>
        <w:rPr>
          <w:lang w:eastAsia="zh-CN"/>
        </w:rPr>
        <w:t xml:space="preserve">From the security point of view, whether the UE can play the UE-to-Network Relay role shall be assured by the Remote UE. On the contrary, whether the UE can play the remote UE </w:t>
      </w:r>
      <w:del w:id="633" w:author="LG" w:date="2020-09-29T15:01:00Z">
        <w:r w:rsidDel="006E756C">
          <w:rPr>
            <w:lang w:eastAsia="zh-CN"/>
          </w:rPr>
          <w:delText xml:space="preserve">rule </w:delText>
        </w:r>
      </w:del>
      <w:ins w:id="634" w:author="LG" w:date="2020-09-29T15:01:00Z">
        <w:r>
          <w:rPr>
            <w:lang w:eastAsia="zh-CN"/>
          </w:rPr>
          <w:t xml:space="preserve">role </w:t>
        </w:r>
      </w:ins>
      <w:r>
        <w:rPr>
          <w:lang w:eastAsia="zh-CN"/>
        </w:rPr>
        <w:t>shall be assured by the UE-to-Network relay.</w:t>
      </w:r>
      <w:ins w:id="635" w:author="LG" w:date="2020-09-29T15:07:00Z">
        <w:r>
          <w:rPr>
            <w:lang w:eastAsia="zh-CN"/>
          </w:rPr>
          <w:t xml:space="preserve"> </w:t>
        </w:r>
      </w:ins>
    </w:p>
    <w:p w14:paraId="05ACE925" w14:textId="77777777" w:rsidR="00F57726" w:rsidRDefault="00F57726" w:rsidP="00F57726">
      <w:pPr>
        <w:rPr>
          <w:ins w:id="636" w:author="LG" w:date="2020-09-29T15:04:00Z"/>
          <w:lang w:eastAsia="zh-CN"/>
        </w:rPr>
      </w:pPr>
      <w:ins w:id="637" w:author="LG" w:date="2020-09-29T15:07:00Z">
        <w:r>
          <w:rPr>
            <w:lang w:eastAsia="zh-CN"/>
          </w:rPr>
          <w:t>In addition,</w:t>
        </w:r>
      </w:ins>
      <w:ins w:id="638" w:author="LG" w:date="2020-09-29T15:08:00Z">
        <w:r>
          <w:rPr>
            <w:lang w:eastAsia="zh-CN"/>
          </w:rPr>
          <w:t xml:space="preserve"> </w:t>
        </w:r>
      </w:ins>
      <w:ins w:id="639" w:author="LG" w:date="2020-09-29T15:04:00Z">
        <w:r>
          <w:rPr>
            <w:lang w:eastAsia="zh-CN"/>
          </w:rPr>
          <w:t>the following aspects</w:t>
        </w:r>
      </w:ins>
      <w:ins w:id="640" w:author="LG" w:date="2020-09-29T15:09:00Z">
        <w:r>
          <w:rPr>
            <w:lang w:eastAsia="zh-CN"/>
          </w:rPr>
          <w:t xml:space="preserve"> </w:t>
        </w:r>
      </w:ins>
      <w:ins w:id="641" w:author="LG" w:date="2020-09-29T15:13:00Z">
        <w:r>
          <w:rPr>
            <w:lang w:eastAsia="zh-CN"/>
          </w:rPr>
          <w:t>on how the network authorizes the Remote UE via the UE-to-Network Relay</w:t>
        </w:r>
      </w:ins>
      <w:ins w:id="642" w:author="LG" w:date="2020-09-29T15:04:00Z">
        <w:r>
          <w:rPr>
            <w:lang w:eastAsia="zh-CN"/>
          </w:rPr>
          <w:t xml:space="preserve"> need to be studied:</w:t>
        </w:r>
      </w:ins>
    </w:p>
    <w:p w14:paraId="5578DD9F" w14:textId="77777777" w:rsidR="00F57726" w:rsidRDefault="00F57726" w:rsidP="00F57726">
      <w:pPr>
        <w:numPr>
          <w:ilvl w:val="0"/>
          <w:numId w:val="8"/>
        </w:numPr>
        <w:rPr>
          <w:ins w:id="643" w:author="LG" w:date="2020-09-29T16:22:00Z"/>
          <w:lang w:eastAsia="zh-CN"/>
        </w:rPr>
      </w:pPr>
      <w:ins w:id="644" w:author="LG" w:date="2020-09-29T16:23:00Z">
        <w:r w:rsidRPr="00943C32">
          <w:rPr>
            <w:rFonts w:eastAsia="Malgun Gothic"/>
            <w:lang w:eastAsia="ko-KR"/>
          </w:rPr>
          <w:t xml:space="preserve">Should there be different authorization mechanisms for </w:t>
        </w:r>
      </w:ins>
      <w:ins w:id="645" w:author="LG" w:date="2020-09-29T16:22:00Z">
        <w:r w:rsidRPr="00943C32">
          <w:rPr>
            <w:rFonts w:eastAsia="Malgun Gothic" w:hint="eastAsia"/>
            <w:lang w:eastAsia="ko-KR"/>
          </w:rPr>
          <w:t>L2 and L3 relay</w:t>
        </w:r>
      </w:ins>
      <w:ins w:id="646" w:author="LG" w:date="2020-09-29T16:23:00Z">
        <w:r w:rsidRPr="00943C32">
          <w:rPr>
            <w:rFonts w:eastAsia="Malgun Gothic"/>
            <w:lang w:eastAsia="ko-KR"/>
          </w:rPr>
          <w:t>?</w:t>
        </w:r>
      </w:ins>
    </w:p>
    <w:p w14:paraId="18DB0AE9" w14:textId="77777777" w:rsidR="00F57726" w:rsidRDefault="00F57726" w:rsidP="00F57726">
      <w:pPr>
        <w:numPr>
          <w:ilvl w:val="0"/>
          <w:numId w:val="8"/>
        </w:numPr>
        <w:rPr>
          <w:ins w:id="647" w:author="LG" w:date="2020-09-29T16:17:00Z"/>
          <w:lang w:eastAsia="zh-CN"/>
        </w:rPr>
      </w:pPr>
      <w:ins w:id="648" w:author="LG" w:date="2020-09-29T16:17:00Z">
        <w:r>
          <w:rPr>
            <w:lang w:eastAsia="zh-CN"/>
          </w:rPr>
          <w:t xml:space="preserve">Which Network Functions should be involved </w:t>
        </w:r>
      </w:ins>
      <w:ins w:id="649" w:author="LG" w:date="2020-09-29T16:26:00Z">
        <w:r>
          <w:rPr>
            <w:lang w:eastAsia="zh-CN"/>
          </w:rPr>
          <w:t>in</w:t>
        </w:r>
      </w:ins>
      <w:ins w:id="650" w:author="LG" w:date="2020-09-29T16:17:00Z">
        <w:r>
          <w:rPr>
            <w:lang w:eastAsia="zh-CN"/>
          </w:rPr>
          <w:t xml:space="preserve"> the Remote UE</w:t>
        </w:r>
      </w:ins>
      <w:ins w:id="651" w:author="LG" w:date="2020-09-29T16:26:00Z">
        <w:r>
          <w:rPr>
            <w:lang w:eastAsia="zh-CN"/>
          </w:rPr>
          <w:t xml:space="preserve"> authorization</w:t>
        </w:r>
      </w:ins>
      <w:ins w:id="652" w:author="LG" w:date="2020-09-29T16:17:00Z">
        <w:r>
          <w:rPr>
            <w:lang w:eastAsia="zh-CN"/>
          </w:rPr>
          <w:t>?</w:t>
        </w:r>
      </w:ins>
    </w:p>
    <w:p w14:paraId="263E4092" w14:textId="77777777" w:rsidR="00F57726" w:rsidRDefault="00F57726" w:rsidP="00F57726">
      <w:pPr>
        <w:numPr>
          <w:ilvl w:val="0"/>
          <w:numId w:val="8"/>
        </w:numPr>
        <w:rPr>
          <w:ins w:id="653" w:author="LG" w:date="2020-09-29T16:19:00Z"/>
          <w:lang w:eastAsia="zh-CN"/>
        </w:rPr>
      </w:pPr>
      <w:ins w:id="654" w:author="LG" w:date="2020-09-29T15:15:00Z">
        <w:r>
          <w:rPr>
            <w:lang w:eastAsia="zh-CN"/>
          </w:rPr>
          <w:t>What type of</w:t>
        </w:r>
      </w:ins>
      <w:ins w:id="655" w:author="LG" w:date="2020-10-01T10:14:00Z">
        <w:r>
          <w:rPr>
            <w:lang w:eastAsia="zh-CN"/>
          </w:rPr>
          <w:t xml:space="preserve"> information (e.g.</w:t>
        </w:r>
      </w:ins>
      <w:ins w:id="656" w:author="LG" w:date="2020-09-29T15:15:00Z">
        <w:r>
          <w:rPr>
            <w:lang w:eastAsia="zh-CN"/>
          </w:rPr>
          <w:t xml:space="preserve"> identifiers</w:t>
        </w:r>
      </w:ins>
      <w:ins w:id="657" w:author="LG" w:date="2020-10-01T10:14:00Z">
        <w:r>
          <w:rPr>
            <w:lang w:eastAsia="zh-CN"/>
          </w:rPr>
          <w:t>)</w:t>
        </w:r>
      </w:ins>
      <w:ins w:id="658" w:author="LG" w:date="2020-09-29T15:15:00Z">
        <w:r>
          <w:rPr>
            <w:lang w:eastAsia="zh-CN"/>
          </w:rPr>
          <w:t xml:space="preserve"> </w:t>
        </w:r>
      </w:ins>
      <w:ins w:id="659" w:author="LG" w:date="2020-09-29T15:17:00Z">
        <w:r>
          <w:rPr>
            <w:lang w:eastAsia="zh-CN"/>
          </w:rPr>
          <w:t xml:space="preserve">should the Remote UE provide </w:t>
        </w:r>
      </w:ins>
      <w:ins w:id="660" w:author="LG" w:date="2020-09-29T16:17:00Z">
        <w:r>
          <w:rPr>
            <w:lang w:eastAsia="zh-CN"/>
          </w:rPr>
          <w:t xml:space="preserve">to the network via the UE-to-Network Relay </w:t>
        </w:r>
      </w:ins>
      <w:ins w:id="661" w:author="LG" w:date="2020-10-01T10:14:00Z">
        <w:r>
          <w:rPr>
            <w:lang w:eastAsia="zh-CN"/>
          </w:rPr>
          <w:t xml:space="preserve">and how </w:t>
        </w:r>
      </w:ins>
      <w:ins w:id="662" w:author="LG" w:date="2020-10-01T10:15:00Z">
        <w:r>
          <w:rPr>
            <w:lang w:eastAsia="zh-CN"/>
          </w:rPr>
          <w:t>should it be</w:t>
        </w:r>
      </w:ins>
      <w:ins w:id="663" w:author="LG" w:date="2020-10-01T10:14:00Z">
        <w:r>
          <w:rPr>
            <w:lang w:eastAsia="zh-CN"/>
          </w:rPr>
          <w:t xml:space="preserve"> used for Remote UE authorization</w:t>
        </w:r>
      </w:ins>
      <w:ins w:id="664" w:author="LG" w:date="2020-09-29T16:18:00Z">
        <w:r>
          <w:rPr>
            <w:lang w:eastAsia="zh-CN"/>
          </w:rPr>
          <w:t>?</w:t>
        </w:r>
      </w:ins>
    </w:p>
    <w:p w14:paraId="3205ECE9" w14:textId="3D3FF628" w:rsidR="00DA26AD" w:rsidRDefault="00F57726" w:rsidP="00F57726">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665" w:name="_Toc54024059"/>
      <w:r>
        <w:rPr>
          <w:rFonts w:hint="eastAsia"/>
          <w:lang w:eastAsia="zh-CN"/>
        </w:rPr>
        <w:t>5</w:t>
      </w:r>
      <w:r>
        <w:rPr>
          <w:lang w:eastAsia="zh-CN"/>
        </w:rPr>
        <w:t>.</w:t>
      </w:r>
      <w:r>
        <w:rPr>
          <w:rFonts w:hint="eastAsia"/>
          <w:lang w:eastAsia="zh-CN"/>
        </w:rPr>
        <w:t>4</w:t>
      </w:r>
      <w:r>
        <w:rPr>
          <w:lang w:eastAsia="zh-CN"/>
        </w:rPr>
        <w:t>.2</w:t>
      </w:r>
      <w:r>
        <w:rPr>
          <w:lang w:eastAsia="zh-CN"/>
        </w:rPr>
        <w:tab/>
      </w:r>
      <w:bookmarkEnd w:id="631"/>
      <w:r w:rsidR="00FC5EE3">
        <w:t>Security threats</w:t>
      </w:r>
      <w:bookmarkEnd w:id="665"/>
    </w:p>
    <w:p w14:paraId="3205ECEB" w14:textId="77777777" w:rsidR="00DA26AD" w:rsidRPr="007A78A1" w:rsidRDefault="00DA26AD" w:rsidP="00DA26AD">
      <w:pPr>
        <w:rPr>
          <w:rFonts w:eastAsia="MS Mincho"/>
          <w:lang w:eastAsia="ja-JP"/>
        </w:rPr>
      </w:pPr>
      <w:bookmarkStart w:id="666"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667" w:name="_Toc54024060"/>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666"/>
      <w:bookmarkEnd w:id="667"/>
      <w:r>
        <w:rPr>
          <w:lang w:eastAsia="zh-CN"/>
        </w:rPr>
        <w:t xml:space="preserve"> </w:t>
      </w:r>
    </w:p>
    <w:p w14:paraId="6E187679" w14:textId="77777777" w:rsidR="00F57726" w:rsidRDefault="00F57726" w:rsidP="00F57726">
      <w:r>
        <w:t xml:space="preserve">The 5GS shall support to authorize the UE as a UE-to-Network relay in the </w:t>
      </w:r>
      <w:r w:rsidRPr="005C53EF">
        <w:t>UE-to-</w:t>
      </w:r>
      <w:del w:id="668" w:author="LG" w:date="2020-09-29T15:12:00Z">
        <w:r w:rsidRPr="00D32083" w:rsidDel="00B05199">
          <w:delText xml:space="preserve"> </w:delText>
        </w:r>
      </w:del>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669" w:name="_Toc536799386"/>
      <w:bookmarkStart w:id="670" w:name="_Toc536799438"/>
      <w:bookmarkStart w:id="671" w:name="_Toc536799490"/>
      <w:bookmarkStart w:id="672" w:name="_Toc54024061"/>
      <w:r>
        <w:rPr>
          <w:rFonts w:hint="eastAsia"/>
          <w:lang w:eastAsia="zh-CN"/>
        </w:rPr>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673" w:name="_Toc536799387"/>
      <w:bookmarkStart w:id="674" w:name="_Toc536799439"/>
      <w:bookmarkStart w:id="675" w:name="_Toc536799491"/>
      <w:bookmarkEnd w:id="669"/>
      <w:bookmarkEnd w:id="670"/>
      <w:bookmarkEnd w:id="671"/>
      <w:r w:rsidR="00426B2C">
        <w:rPr>
          <w:noProof/>
        </w:rPr>
        <w:t>Privacy protection</w:t>
      </w:r>
      <w:r w:rsidR="00426B2C" w:rsidRPr="00D758D4">
        <w:rPr>
          <w:noProof/>
        </w:rPr>
        <w:t xml:space="preserve"> over the UE-to-Network Relay</w:t>
      </w:r>
      <w:bookmarkEnd w:id="672"/>
    </w:p>
    <w:p w14:paraId="3205ECF1" w14:textId="77777777" w:rsidR="00A549DE" w:rsidRDefault="00A549DE" w:rsidP="00A549DE">
      <w:pPr>
        <w:pStyle w:val="3"/>
      </w:pPr>
      <w:bookmarkStart w:id="676" w:name="_Toc54024062"/>
      <w:bookmarkStart w:id="677" w:name="_Toc536799388"/>
      <w:bookmarkStart w:id="678" w:name="_Toc536799440"/>
      <w:bookmarkStart w:id="679" w:name="_Toc536799492"/>
      <w:bookmarkEnd w:id="673"/>
      <w:bookmarkEnd w:id="674"/>
      <w:bookmarkEnd w:id="675"/>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676"/>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lastRenderedPageBreak/>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680" w:name="_Toc54024063"/>
      <w:r>
        <w:rPr>
          <w:rFonts w:hint="eastAsia"/>
          <w:lang w:eastAsia="zh-CN"/>
        </w:rPr>
        <w:t>5</w:t>
      </w:r>
      <w:r w:rsidR="00426B2C">
        <w:t>.</w:t>
      </w:r>
      <w:r w:rsidR="00426B2C">
        <w:rPr>
          <w:rFonts w:hint="eastAsia"/>
          <w:lang w:eastAsia="zh-CN"/>
        </w:rPr>
        <w:t>5</w:t>
      </w:r>
      <w:r w:rsidR="00426B2C">
        <w:t>.2</w:t>
      </w:r>
      <w:r w:rsidR="00426B2C">
        <w:tab/>
        <w:t>Security threats</w:t>
      </w:r>
      <w:bookmarkEnd w:id="677"/>
      <w:bookmarkEnd w:id="678"/>
      <w:bookmarkEnd w:id="679"/>
      <w:bookmarkEnd w:id="680"/>
    </w:p>
    <w:p w14:paraId="3205ECF7" w14:textId="77777777" w:rsidR="00426B2C" w:rsidRDefault="00426B2C" w:rsidP="00426B2C">
      <w:pPr>
        <w:rPr>
          <w:noProof/>
        </w:rPr>
      </w:pPr>
      <w:bookmarkStart w:id="681" w:name="_Toc536799389"/>
      <w:bookmarkStart w:id="682" w:name="_Toc536799441"/>
      <w:bookmarkStart w:id="683"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CF8" w14:textId="77777777" w:rsidR="00426B2C" w:rsidRDefault="00291FA0" w:rsidP="00426B2C">
      <w:pPr>
        <w:pStyle w:val="3"/>
      </w:pPr>
      <w:bookmarkStart w:id="684" w:name="_Toc54024064"/>
      <w:r>
        <w:rPr>
          <w:rFonts w:hint="eastAsia"/>
          <w:lang w:eastAsia="zh-CN"/>
        </w:rPr>
        <w:t>5</w:t>
      </w:r>
      <w:r w:rsidR="00426B2C">
        <w:t>.</w:t>
      </w:r>
      <w:r w:rsidR="00426B2C">
        <w:rPr>
          <w:rFonts w:hint="eastAsia"/>
          <w:lang w:eastAsia="zh-CN"/>
        </w:rPr>
        <w:t>5</w:t>
      </w:r>
      <w:r w:rsidR="00426B2C">
        <w:t>.3</w:t>
      </w:r>
      <w:r w:rsidR="00426B2C">
        <w:tab/>
        <w:t>Potential security requirements</w:t>
      </w:r>
      <w:bookmarkEnd w:id="681"/>
      <w:bookmarkEnd w:id="682"/>
      <w:bookmarkEnd w:id="683"/>
      <w:bookmarkEnd w:id="684"/>
    </w:p>
    <w:p w14:paraId="3205ECF9" w14:textId="77777777" w:rsidR="00426B2C" w:rsidRPr="008E67A7" w:rsidRDefault="00426B2C" w:rsidP="00426B2C">
      <w:r w:rsidRPr="008E67A7">
        <w:t xml:space="preserve">The 5G System should provide means for mitigating </w:t>
      </w:r>
      <w:proofErr w:type="spellStart"/>
      <w:r w:rsidRPr="008E67A7">
        <w:t>trackability</w:t>
      </w:r>
      <w:proofErr w:type="spellEnd"/>
      <w:r w:rsidRPr="008E67A7">
        <w:t xml:space="preserve">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sidRPr="008E67A7">
        <w:t>.</w:t>
      </w:r>
    </w:p>
    <w:p w14:paraId="3205ECFA" w14:textId="77777777" w:rsidR="00426B2C" w:rsidRPr="008E67A7" w:rsidRDefault="00426B2C" w:rsidP="00426B2C">
      <w:r w:rsidRPr="008E67A7">
        <w:t xml:space="preserve">The 5G System should provide means for mitigating </w:t>
      </w:r>
      <w:proofErr w:type="spellStart"/>
      <w:r w:rsidRPr="008E67A7">
        <w:t>linkability</w:t>
      </w:r>
      <w:proofErr w:type="spellEnd"/>
      <w:r w:rsidRPr="008E67A7">
        <w:t xml:space="preserve">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sidRPr="008E67A7">
        <w:t>.</w:t>
      </w:r>
    </w:p>
    <w:p w14:paraId="3205ECFB" w14:textId="77777777" w:rsidR="00291FA0" w:rsidRDefault="00291FA0" w:rsidP="00291FA0">
      <w:pPr>
        <w:pStyle w:val="2"/>
      </w:pPr>
      <w:bookmarkStart w:id="685" w:name="_Toc54024065"/>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685"/>
    </w:p>
    <w:p w14:paraId="3205ECFC" w14:textId="77777777" w:rsidR="00291FA0" w:rsidRDefault="00291FA0" w:rsidP="00291FA0">
      <w:pPr>
        <w:pStyle w:val="3"/>
      </w:pPr>
      <w:bookmarkStart w:id="686" w:name="_Toc54024066"/>
      <w:r>
        <w:rPr>
          <w:rFonts w:hint="eastAsia"/>
          <w:lang w:eastAsia="zh-CN"/>
        </w:rPr>
        <w:t>5</w:t>
      </w:r>
      <w:r>
        <w:t>.</w:t>
      </w:r>
      <w:r>
        <w:rPr>
          <w:rFonts w:hint="eastAsia"/>
          <w:lang w:eastAsia="zh-CN"/>
        </w:rPr>
        <w:t>6</w:t>
      </w:r>
      <w:r>
        <w:t>.1</w:t>
      </w:r>
      <w:r>
        <w:tab/>
        <w:t>Key issue details</w:t>
      </w:r>
      <w:bookmarkEnd w:id="686"/>
      <w:r>
        <w:t xml:space="preserve"> </w:t>
      </w:r>
    </w:p>
    <w:p w14:paraId="3205ECFD" w14:textId="77777777" w:rsidR="00291FA0" w:rsidRPr="00692CCF" w:rsidRDefault="00291FA0" w:rsidP="00291FA0">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shall take into consideration that the </w:t>
      </w:r>
      <w:r w:rsidRPr="001A05BF">
        <w:rPr>
          <w:noProof/>
        </w:rPr>
        <w:t>UE-to-</w:t>
      </w:r>
      <w:r>
        <w:rPr>
          <w:noProof/>
        </w:rPr>
        <w:t>UE</w:t>
      </w:r>
      <w:r w:rsidRPr="001A05BF">
        <w:rPr>
          <w:noProof/>
        </w:rPr>
        <w:t xml:space="preserve"> Relay</w:t>
      </w:r>
      <w:r>
        <w:rPr>
          <w:noProof/>
        </w:rPr>
        <w:t xml:space="preserve"> is an untrusted node.</w:t>
      </w:r>
    </w:p>
    <w:p w14:paraId="3205ECFE" w14:textId="77777777" w:rsidR="00291FA0" w:rsidRDefault="00291FA0" w:rsidP="00291FA0">
      <w:pPr>
        <w:rPr>
          <w:noProof/>
        </w:rPr>
      </w:pPr>
      <w:r>
        <w:t>TR 23.752 [</w:t>
      </w:r>
      <w:r w:rsidR="00F22654">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77777777" w:rsidR="00291FA0" w:rsidRPr="001A05BF" w:rsidRDefault="00291FA0" w:rsidP="00291FA0">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687" w:name="_Toc54024067"/>
      <w:r>
        <w:rPr>
          <w:rFonts w:hint="eastAsia"/>
          <w:lang w:eastAsia="zh-CN"/>
        </w:rPr>
        <w:t>5</w:t>
      </w:r>
      <w:r>
        <w:t>.</w:t>
      </w:r>
      <w:r>
        <w:rPr>
          <w:rFonts w:hint="eastAsia"/>
          <w:lang w:eastAsia="zh-CN"/>
        </w:rPr>
        <w:t>6</w:t>
      </w:r>
      <w:r>
        <w:t>.2</w:t>
      </w:r>
      <w:r>
        <w:tab/>
        <w:t>Security threats</w:t>
      </w:r>
      <w:bookmarkEnd w:id="687"/>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ins w:id="688" w:author="Alec Brusilovsky" w:date="2020-10-15T04:13:00Z">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ins>
    </w:p>
    <w:p w14:paraId="3205ED04" w14:textId="77777777" w:rsidR="00291FA0" w:rsidRDefault="00291FA0" w:rsidP="00291FA0">
      <w:pPr>
        <w:pStyle w:val="3"/>
      </w:pPr>
      <w:bookmarkStart w:id="689" w:name="_Toc54024068"/>
      <w:r>
        <w:rPr>
          <w:rFonts w:hint="eastAsia"/>
          <w:lang w:eastAsia="zh-CN"/>
        </w:rPr>
        <w:t>5</w:t>
      </w:r>
      <w:r>
        <w:t>.</w:t>
      </w:r>
      <w:r>
        <w:rPr>
          <w:rFonts w:hint="eastAsia"/>
          <w:lang w:eastAsia="zh-CN"/>
        </w:rPr>
        <w:t>6</w:t>
      </w:r>
      <w:r>
        <w:t>.3</w:t>
      </w:r>
      <w:r>
        <w:tab/>
        <w:t>Potential security requirements</w:t>
      </w:r>
      <w:bookmarkEnd w:id="689"/>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77777777" w:rsidR="00BF08E2" w:rsidRDefault="00BF08E2" w:rsidP="00BF08E2">
      <w:pPr>
        <w:rPr>
          <w:ins w:id="690" w:author="Alec Brusilovsky" w:date="2020-10-15T04:14:00Z"/>
          <w:noProof/>
        </w:rPr>
      </w:pPr>
      <w:ins w:id="691" w:author="Alec Brusilovsky" w:date="2020-10-15T04:14:00Z">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991E3E">
          <w:rPr>
            <w:noProof/>
          </w:rPr>
          <w:t>UE to UE path switch</w:t>
        </w:r>
        <w:r w:rsidRPr="001A05BF">
          <w:rPr>
            <w:noProof/>
          </w:rPr>
          <w:t>.</w:t>
        </w:r>
      </w:ins>
    </w:p>
    <w:p w14:paraId="3205ED06" w14:textId="77777777" w:rsidR="00092377" w:rsidRDefault="00092377" w:rsidP="00092377">
      <w:pPr>
        <w:pStyle w:val="2"/>
      </w:pPr>
      <w:bookmarkStart w:id="692" w:name="_Toc54024069"/>
      <w:r>
        <w:rPr>
          <w:rFonts w:hint="eastAsia"/>
          <w:lang w:eastAsia="zh-CN"/>
        </w:rPr>
        <w:lastRenderedPageBreak/>
        <w:t>5</w:t>
      </w:r>
      <w:r>
        <w:t>.</w:t>
      </w:r>
      <w:r>
        <w:rPr>
          <w:rFonts w:hint="eastAsia"/>
          <w:lang w:eastAsia="zh-CN"/>
        </w:rPr>
        <w:t>7</w:t>
      </w:r>
      <w:r>
        <w:tab/>
        <w:t>Key issue #</w:t>
      </w:r>
      <w:r>
        <w:rPr>
          <w:rFonts w:hint="eastAsia"/>
          <w:lang w:eastAsia="zh-CN"/>
        </w:rPr>
        <w:t>7</w:t>
      </w:r>
      <w:r>
        <w:t>: A</w:t>
      </w:r>
      <w:r w:rsidRPr="005C53EF">
        <w:t>uthorization in the UE-to-UE relay scenario</w:t>
      </w:r>
      <w:bookmarkEnd w:id="692"/>
    </w:p>
    <w:p w14:paraId="3205ED07" w14:textId="77777777" w:rsidR="00092377" w:rsidRDefault="00092377" w:rsidP="00092377">
      <w:pPr>
        <w:pStyle w:val="3"/>
        <w:rPr>
          <w:lang w:eastAsia="zh-CN"/>
        </w:rPr>
      </w:pPr>
      <w:bookmarkStart w:id="693" w:name="_Toc54024070"/>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693"/>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 xml:space="preserve">From a security point of view, whether the UE can act as a UE-to-UE Relay is </w:t>
      </w:r>
      <w:proofErr w:type="gramStart"/>
      <w:r>
        <w:rPr>
          <w:lang w:eastAsia="zh-CN"/>
        </w:rPr>
        <w:t>be</w:t>
      </w:r>
      <w:proofErr w:type="gramEnd"/>
      <w:r>
        <w:rPr>
          <w:lang w:eastAsia="zh-CN"/>
        </w:rPr>
        <w:t xml:space="preserv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694" w:name="_Toc54024071"/>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694"/>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695" w:name="_Toc54024072"/>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695"/>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696" w:name="_Toc54024073"/>
      <w:r>
        <w:rPr>
          <w:rFonts w:hint="eastAsia"/>
          <w:lang w:eastAsia="zh-CN"/>
        </w:rPr>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696"/>
    </w:p>
    <w:p w14:paraId="3205ED18" w14:textId="77777777" w:rsidR="00A549DE" w:rsidRDefault="00A549DE" w:rsidP="00A549DE">
      <w:pPr>
        <w:pStyle w:val="3"/>
      </w:pPr>
      <w:bookmarkStart w:id="697" w:name="_Toc54024074"/>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697"/>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698" w:name="_Toc54024075"/>
      <w:r>
        <w:rPr>
          <w:rFonts w:hint="eastAsia"/>
          <w:lang w:eastAsia="zh-CN"/>
        </w:rPr>
        <w:t>5</w:t>
      </w:r>
      <w:r>
        <w:t>.</w:t>
      </w:r>
      <w:r>
        <w:rPr>
          <w:rFonts w:hint="eastAsia"/>
          <w:lang w:eastAsia="zh-CN"/>
        </w:rPr>
        <w:t>8</w:t>
      </w:r>
      <w:r>
        <w:t>.2</w:t>
      </w:r>
      <w:r>
        <w:tab/>
        <w:t>Security threats</w:t>
      </w:r>
      <w:bookmarkEnd w:id="698"/>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w:t>
      </w:r>
      <w:r>
        <w:rPr>
          <w:noProof/>
        </w:rPr>
        <w:lastRenderedPageBreak/>
        <w:t xml:space="preserve">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3205ED1F" w14:textId="77777777" w:rsidR="00092377" w:rsidRDefault="00092377" w:rsidP="00092377">
      <w:pPr>
        <w:pStyle w:val="3"/>
      </w:pPr>
      <w:bookmarkStart w:id="699" w:name="_Toc54024076"/>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699"/>
    </w:p>
    <w:p w14:paraId="3205ED20" w14:textId="77777777" w:rsidR="00092377" w:rsidRPr="008E67A7" w:rsidRDefault="00092377" w:rsidP="00092377">
      <w:r w:rsidRPr="008E67A7">
        <w:t xml:space="preserve">The 5G System should provide means for mitigating </w:t>
      </w:r>
      <w:proofErr w:type="spellStart"/>
      <w:r w:rsidRPr="008E67A7">
        <w:t>trackability</w:t>
      </w:r>
      <w:proofErr w:type="spellEnd"/>
      <w:r w:rsidRPr="008E67A7">
        <w:t xml:space="preserve">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8E67A7">
        <w:t>.</w:t>
      </w:r>
    </w:p>
    <w:p w14:paraId="3205ED21" w14:textId="77777777" w:rsidR="00092377" w:rsidRPr="008E67A7" w:rsidRDefault="00092377" w:rsidP="00092377">
      <w:r w:rsidRPr="008E67A7">
        <w:t xml:space="preserve">The 5G System should provide means for mitigating </w:t>
      </w:r>
      <w:proofErr w:type="spellStart"/>
      <w:r w:rsidRPr="008E67A7">
        <w:t>linkability</w:t>
      </w:r>
      <w:proofErr w:type="spellEnd"/>
      <w:r w:rsidRPr="008E67A7">
        <w:t xml:space="preserve">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8E67A7">
        <w:t>.</w:t>
      </w:r>
    </w:p>
    <w:p w14:paraId="3205ED22" w14:textId="77777777" w:rsidR="0021268E" w:rsidRPr="004D3578" w:rsidRDefault="0021268E" w:rsidP="0021268E">
      <w:pPr>
        <w:pStyle w:val="2"/>
      </w:pPr>
      <w:bookmarkStart w:id="700" w:name="_Toc41060311"/>
      <w:bookmarkStart w:id="701" w:name="_Toc54024077"/>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700"/>
      <w:r>
        <w:t>Key management in 5G Proximity Services for UE-to-Network relay communication</w:t>
      </w:r>
      <w:bookmarkEnd w:id="701"/>
      <w:r>
        <w:t xml:space="preserve"> </w:t>
      </w:r>
    </w:p>
    <w:p w14:paraId="3205ED23" w14:textId="77777777" w:rsidR="0021268E" w:rsidRPr="004D3578" w:rsidRDefault="0021268E" w:rsidP="0021268E">
      <w:pPr>
        <w:pStyle w:val="3"/>
      </w:pPr>
      <w:bookmarkStart w:id="702" w:name="_Toc41060312"/>
      <w:bookmarkStart w:id="703" w:name="_Toc54024078"/>
      <w:r>
        <w:t>5.</w:t>
      </w:r>
      <w:r>
        <w:rPr>
          <w:rFonts w:hint="eastAsia"/>
          <w:lang w:eastAsia="zh-CN"/>
        </w:rPr>
        <w:t>9</w:t>
      </w:r>
      <w:r>
        <w:t>.1</w:t>
      </w:r>
      <w:r>
        <w:tab/>
      </w:r>
      <w:r w:rsidRPr="00F21FF7">
        <w:t>Key issue details</w:t>
      </w:r>
      <w:bookmarkEnd w:id="702"/>
      <w:bookmarkEnd w:id="703"/>
    </w:p>
    <w:p w14:paraId="3205ED24" w14:textId="77777777" w:rsidR="0021268E" w:rsidRDefault="0021268E" w:rsidP="0021268E">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205ED25" w14:textId="77777777" w:rsidR="0021268E" w:rsidRPr="00AD4339" w:rsidRDefault="0021268E" w:rsidP="0021268E">
      <w:pPr>
        <w:jc w:val="both"/>
      </w:pPr>
      <w:r w:rsidRPr="00AD4339">
        <w:t xml:space="preserve">SA2 TR 23.752 </w:t>
      </w:r>
      <w:r>
        <w:t>[</w:t>
      </w:r>
      <w:r w:rsidR="00970995">
        <w:rPr>
          <w:rFonts w:hint="eastAsia"/>
          <w:lang w:eastAsia="zh-CN"/>
        </w:rPr>
        <w:t>2</w:t>
      </w:r>
      <w:r>
        <w:t xml:space="preserve">] </w:t>
      </w:r>
      <w:r w:rsidRPr="00AD4339">
        <w:t>has candidate solution for both layer 2 and layer 3 UE-to-network relay.</w:t>
      </w:r>
      <w:r>
        <w:t xml:space="preserve"> </w:t>
      </w:r>
      <w:r w:rsidRPr="00AD4339">
        <w:t xml:space="preserve">There are security solutions which will be adapted for PC5 unicast communication for </w:t>
      </w:r>
      <w:proofErr w:type="spellStart"/>
      <w:r w:rsidRPr="00AD4339">
        <w:t>ProSe</w:t>
      </w:r>
      <w:proofErr w:type="spellEnd"/>
      <w:r w:rsidRPr="00AD4339">
        <w:t xml:space="preserve"> from 5G V2X.</w:t>
      </w:r>
    </w:p>
    <w:p w14:paraId="3205ED26" w14:textId="77777777" w:rsidR="0021268E" w:rsidRPr="00AD4339" w:rsidRDefault="0021268E" w:rsidP="0021268E">
      <w:pPr>
        <w:jc w:val="both"/>
      </w:pPr>
      <w:r w:rsidRPr="00AD4339">
        <w:t>Currently</w:t>
      </w:r>
      <w:r>
        <w:t>,</w:t>
      </w:r>
      <w:r w:rsidRPr="00AD4339">
        <w:t xml:space="preserve"> </w:t>
      </w:r>
      <w:r>
        <w:t>R</w:t>
      </w:r>
      <w:r w:rsidRPr="00AD4339">
        <w:t>el-16 V2X does not support relay communication (</w:t>
      </w:r>
      <w:proofErr w:type="gramStart"/>
      <w:r w:rsidRPr="00AD4339">
        <w:t>both UE-to-network or</w:t>
      </w:r>
      <w:proofErr w:type="gramEnd"/>
      <w:r w:rsidRPr="00AD4339">
        <w:t xml:space="preserve"> UE-to-UE relay)</w:t>
      </w:r>
      <w:r>
        <w:t>.</w:t>
      </w:r>
    </w:p>
    <w:p w14:paraId="3205ED27" w14:textId="77777777" w:rsidR="0021268E" w:rsidRPr="00AD4339" w:rsidRDefault="0021268E" w:rsidP="0021268E">
      <w:pPr>
        <w:jc w:val="both"/>
      </w:pPr>
      <w:r w:rsidRPr="00AD4339">
        <w:t>Based on V2X security TS 33.536</w:t>
      </w:r>
      <w:r>
        <w:t xml:space="preserve"> [</w:t>
      </w:r>
      <w:r w:rsidR="00970995">
        <w:rPr>
          <w:rFonts w:hint="eastAsia"/>
          <w:lang w:eastAsia="zh-CN"/>
        </w:rPr>
        <w:t>8</w:t>
      </w:r>
      <w:r>
        <w:t>]</w:t>
      </w:r>
      <w:r w:rsidRPr="00AD4339">
        <w:t>, the Direct Provisioning Function (DPF) defined in TS 23.303</w:t>
      </w:r>
      <w:r>
        <w:t xml:space="preserve"> [</w:t>
      </w:r>
      <w:r w:rsidR="00970995">
        <w:rPr>
          <w:rFonts w:hint="eastAsia"/>
          <w:lang w:eastAsia="zh-CN"/>
        </w:rPr>
        <w:t>5</w:t>
      </w:r>
      <w:r>
        <w:t>]</w:t>
      </w:r>
      <w:r w:rsidRPr="00AD4339">
        <w:t xml:space="preserve"> is replaced by PCF, based on the V2X architecture as defined in TS 23.287</w:t>
      </w:r>
      <w:r>
        <w:t xml:space="preserve"> [</w:t>
      </w:r>
      <w:r w:rsidR="00970995">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3205ED28" w14:textId="77777777" w:rsidR="0021268E" w:rsidRDefault="0021268E" w:rsidP="0021268E">
      <w:pPr>
        <w:numPr>
          <w:ilvl w:val="0"/>
          <w:numId w:val="7"/>
        </w:numPr>
        <w:spacing w:after="160" w:line="259" w:lineRule="auto"/>
        <w:jc w:val="both"/>
      </w:pPr>
      <w:r w:rsidRPr="00AD4339">
        <w:t>each PLMN deploys one logical 5G DDNMF</w:t>
      </w:r>
    </w:p>
    <w:p w14:paraId="3205ED29" w14:textId="77777777" w:rsidR="0021268E" w:rsidRDefault="0021268E" w:rsidP="0021268E">
      <w:pPr>
        <w:numPr>
          <w:ilvl w:val="0"/>
          <w:numId w:val="7"/>
        </w:numPr>
        <w:spacing w:after="160" w:line="259" w:lineRule="auto"/>
        <w:jc w:val="both"/>
      </w:pPr>
      <w:r w:rsidRPr="00AD4339">
        <w:t xml:space="preserve">the 5G DDNMF interacts with PCF for the authorization of the </w:t>
      </w:r>
      <w:proofErr w:type="spellStart"/>
      <w:r w:rsidRPr="00AD4339">
        <w:t>ProSe</w:t>
      </w:r>
      <w:proofErr w:type="spellEnd"/>
      <w:r w:rsidRPr="00AD4339">
        <w:t xml:space="preserve"> discovery service</w:t>
      </w:r>
    </w:p>
    <w:p w14:paraId="3205ED2A" w14:textId="77777777" w:rsidR="0021268E" w:rsidRDefault="0021268E" w:rsidP="0021268E">
      <w:pPr>
        <w:spacing w:after="160" w:line="259" w:lineRule="auto"/>
        <w:jc w:val="center"/>
      </w:pPr>
      <w:r w:rsidRPr="00490934">
        <w:object w:dxaOrig="10404" w:dyaOrig="7560" w14:anchorId="3205EE0B">
          <v:shape id="_x0000_i1030" type="#_x0000_t75" style="width:381.9pt;height:275.9pt" o:ole="">
            <v:imagedata r:id="rId16" o:title=""/>
          </v:shape>
          <o:OLEObject Type="Embed" ProgID="Visio.Drawing.15" ShapeID="_x0000_i1030" DrawAspect="Content" ObjectID="_1664706722" r:id="rId20"/>
        </w:object>
      </w:r>
    </w:p>
    <w:p w14:paraId="3205ED2B" w14:textId="77777777" w:rsidR="00970995" w:rsidRDefault="00970995" w:rsidP="00970995">
      <w:pPr>
        <w:pStyle w:val="TF"/>
      </w:pPr>
      <w:r>
        <w:t xml:space="preserve">Figure </w:t>
      </w:r>
      <w:r w:rsidRPr="00970995">
        <w:t>5.9.1-1</w:t>
      </w:r>
      <w:r>
        <w:t xml:space="preserve">: </w:t>
      </w:r>
      <w:r w:rsidRPr="00970995">
        <w:t xml:space="preserve">User Plane architecture for </w:t>
      </w:r>
      <w:proofErr w:type="spellStart"/>
      <w:r w:rsidRPr="00970995">
        <w:t>ProSe</w:t>
      </w:r>
      <w:proofErr w:type="spellEnd"/>
    </w:p>
    <w:p w14:paraId="3205ED2C" w14:textId="77777777" w:rsidR="0021268E" w:rsidRPr="00AD4339" w:rsidRDefault="0021268E" w:rsidP="0021268E">
      <w:pPr>
        <w:jc w:val="both"/>
      </w:pPr>
      <w:r w:rsidRPr="00AD4339">
        <w:t xml:space="preserve">In LTE </w:t>
      </w:r>
      <w:proofErr w:type="spellStart"/>
      <w:r w:rsidRPr="00AD4339">
        <w:t>ProSe</w:t>
      </w:r>
      <w:proofErr w:type="spellEnd"/>
      <w:r w:rsidRPr="00AD4339">
        <w:t xml:space="preserve">, the </w:t>
      </w:r>
      <w:proofErr w:type="spellStart"/>
      <w:r w:rsidRPr="00AD4339">
        <w:t>ProSe</w:t>
      </w:r>
      <w:proofErr w:type="spellEnd"/>
      <w:r w:rsidRPr="00AD4339">
        <w:t xml:space="preserve"> Key Management Function supports the key derivation required to support the UE-to-network relay communication.</w:t>
      </w:r>
    </w:p>
    <w:p w14:paraId="3205ED2D" w14:textId="77777777" w:rsidR="0021268E" w:rsidRDefault="0021268E" w:rsidP="0021268E">
      <w:pPr>
        <w:jc w:val="both"/>
      </w:pPr>
      <w:proofErr w:type="gramStart"/>
      <w:r w:rsidRPr="00AD4339">
        <w:lastRenderedPageBreak/>
        <w:t>Whereas in 5G the existing entity can support the key derivation, authentication and authorization of the remote UE and UE-to-Network relay.</w:t>
      </w:r>
      <w:proofErr w:type="gramEnd"/>
    </w:p>
    <w:p w14:paraId="3205ED2E" w14:textId="77777777" w:rsidR="0021268E" w:rsidRDefault="0021268E" w:rsidP="0021268E">
      <w:r>
        <w:t xml:space="preserve">In order to attach to the network via a UE-to-network relay, a remote UE may have to authenticate to the network and vice versa. Because the UE-to-network relay sits in between the remote UE and the network, it may have the possibility to perform </w:t>
      </w:r>
      <w:proofErr w:type="spellStart"/>
      <w:r>
        <w:t>MitM</w:t>
      </w:r>
      <w:proofErr w:type="spellEnd"/>
      <w:r>
        <w:t xml:space="preserve">, </w:t>
      </w:r>
      <w:proofErr w:type="spellStart"/>
      <w:r>
        <w:t>DoS</w:t>
      </w:r>
      <w:proofErr w:type="spellEnd"/>
      <w:r>
        <w:t>, and replay attacks in between.</w:t>
      </w:r>
    </w:p>
    <w:p w14:paraId="3205ED2F" w14:textId="77777777" w:rsidR="0021268E" w:rsidRDefault="0021268E" w:rsidP="0021268E">
      <w:pPr>
        <w:pStyle w:val="3"/>
      </w:pPr>
      <w:bookmarkStart w:id="704" w:name="_Toc41060313"/>
      <w:bookmarkStart w:id="705" w:name="_Toc54024079"/>
      <w:r>
        <w:t>5.</w:t>
      </w:r>
      <w:r>
        <w:rPr>
          <w:rFonts w:hint="eastAsia"/>
          <w:lang w:eastAsia="zh-CN"/>
        </w:rPr>
        <w:t>9</w:t>
      </w:r>
      <w:r>
        <w:t>.2</w:t>
      </w:r>
      <w:r>
        <w:tab/>
        <w:t xml:space="preserve">Security </w:t>
      </w:r>
      <w:r w:rsidR="00FC5EE3">
        <w:rPr>
          <w:rFonts w:hint="eastAsia"/>
          <w:lang w:eastAsia="zh-CN"/>
        </w:rPr>
        <w:t>t</w:t>
      </w:r>
      <w:r>
        <w:t>hreats</w:t>
      </w:r>
      <w:bookmarkEnd w:id="704"/>
      <w:bookmarkEnd w:id="705"/>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706" w:name="_Toc41060314"/>
      <w:bookmarkStart w:id="707" w:name="_Toc54024080"/>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706"/>
      <w:bookmarkEnd w:id="707"/>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 xml:space="preserve">5GS shall support generation of separate security contexts for remote UEs for </w:t>
      </w:r>
      <w:proofErr w:type="spellStart"/>
      <w:r>
        <w:t>ProSe</w:t>
      </w:r>
      <w:proofErr w:type="spellEnd"/>
      <w:r>
        <w:t xml:space="preserve"> relay communication.</w:t>
      </w:r>
    </w:p>
    <w:p w14:paraId="3205ED37" w14:textId="77777777" w:rsidR="00256BC9" w:rsidRPr="004D3578" w:rsidRDefault="00256BC9" w:rsidP="00256BC9">
      <w:pPr>
        <w:pStyle w:val="2"/>
      </w:pPr>
      <w:bookmarkStart w:id="708" w:name="_Toc54024081"/>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708"/>
    </w:p>
    <w:p w14:paraId="3205ED38" w14:textId="77777777" w:rsidR="00256BC9" w:rsidRPr="004D3578" w:rsidRDefault="00256BC9" w:rsidP="00256BC9">
      <w:pPr>
        <w:pStyle w:val="3"/>
      </w:pPr>
      <w:bookmarkStart w:id="709" w:name="_Toc54024082"/>
      <w:r>
        <w:t>5.</w:t>
      </w:r>
      <w:r>
        <w:rPr>
          <w:rFonts w:hint="eastAsia"/>
          <w:lang w:eastAsia="zh-CN"/>
        </w:rPr>
        <w:t>10</w:t>
      </w:r>
      <w:r>
        <w:t>.1</w:t>
      </w:r>
      <w:r>
        <w:tab/>
      </w:r>
      <w:r w:rsidRPr="00F21FF7">
        <w:t>Key issue details</w:t>
      </w:r>
      <w:bookmarkEnd w:id="709"/>
    </w:p>
    <w:p w14:paraId="3205ED39" w14:textId="77777777" w:rsidR="00256BC9" w:rsidRDefault="00256BC9" w:rsidP="00256BC9">
      <w:r>
        <w:t xml:space="preserve">This key issue describes about the issue in secure communication between UE and </w:t>
      </w:r>
      <w:proofErr w:type="spellStart"/>
      <w:r>
        <w:t>ProSe</w:t>
      </w:r>
      <w:proofErr w:type="spellEnd"/>
      <w:r>
        <w:t xml:space="preserve"> function (5GDDNMF). </w:t>
      </w:r>
    </w:p>
    <w:p w14:paraId="3205ED3A" w14:textId="77777777" w:rsidR="00256BC9" w:rsidRDefault="00256BC9" w:rsidP="00256BC9">
      <w:r w:rsidRPr="005612A6">
        <w:t xml:space="preserve">The </w:t>
      </w:r>
      <w:proofErr w:type="spellStart"/>
      <w:r w:rsidRPr="005612A6">
        <w:t>ProSe</w:t>
      </w:r>
      <w:proofErr w:type="spellEnd"/>
      <w:r w:rsidRPr="005612A6">
        <w:t xml:space="preserve">-enabled UEs have many interactions with the </w:t>
      </w:r>
      <w:r>
        <w:t>5GDDNMF</w:t>
      </w:r>
      <w:r w:rsidRPr="005612A6">
        <w:t xml:space="preserve">in the </w:t>
      </w:r>
      <w:r>
        <w:t xml:space="preserve">5G </w:t>
      </w:r>
      <w:proofErr w:type="spellStart"/>
      <w:r w:rsidRPr="005612A6">
        <w:t>ProSe</w:t>
      </w:r>
      <w:proofErr w:type="spellEnd"/>
      <w:r w:rsidRPr="005612A6">
        <w:t xml:space="preserve"> </w:t>
      </w:r>
      <w:r>
        <w:t>solution currently described in SA2 study TR 23.752 [</w:t>
      </w:r>
      <w:r>
        <w:rPr>
          <w:rFonts w:hint="eastAsia"/>
          <w:lang w:eastAsia="zh-CN"/>
        </w:rPr>
        <w:t>2</w:t>
      </w:r>
      <w:r>
        <w:t xml:space="preserve">]. For example, to retrieve </w:t>
      </w:r>
      <w:proofErr w:type="spellStart"/>
      <w:r>
        <w:t>ProSe</w:t>
      </w:r>
      <w:proofErr w:type="spellEnd"/>
      <w:r>
        <w:t xml:space="preserve"> Discovery parameters and provision of </w:t>
      </w:r>
      <w:proofErr w:type="spellStart"/>
      <w:r>
        <w:t>ProSe</w:t>
      </w:r>
      <w:proofErr w:type="spellEnd"/>
      <w:r>
        <w:t xml:space="preserve"> discovery related security parameters.</w:t>
      </w:r>
    </w:p>
    <w:p w14:paraId="3205ED3B" w14:textId="77777777" w:rsidR="00256BC9" w:rsidRDefault="00256BC9" w:rsidP="00256BC9">
      <w:r>
        <w:t xml:space="preserve">If not secured an attacker may manipulate or modify the data being transmitted between UE and 5GDDNMF, thus adversely affecting the </w:t>
      </w:r>
      <w:proofErr w:type="spellStart"/>
      <w:r>
        <w:t>ProSe</w:t>
      </w:r>
      <w:proofErr w:type="spellEnd"/>
      <w:r>
        <w:t xml:space="preserve"> communication.</w:t>
      </w:r>
    </w:p>
    <w:p w14:paraId="3205ED3C" w14:textId="77777777" w:rsidR="00256BC9" w:rsidRDefault="00256BC9" w:rsidP="00256BC9">
      <w:pPr>
        <w:pStyle w:val="3"/>
      </w:pPr>
      <w:bookmarkStart w:id="710" w:name="_Toc54024083"/>
      <w:r>
        <w:t>5.</w:t>
      </w:r>
      <w:r>
        <w:rPr>
          <w:rFonts w:hint="eastAsia"/>
          <w:lang w:eastAsia="zh-CN"/>
        </w:rPr>
        <w:t>10</w:t>
      </w:r>
      <w:r>
        <w:t>.2</w:t>
      </w:r>
      <w:r>
        <w:tab/>
        <w:t xml:space="preserve">Security </w:t>
      </w:r>
      <w:r w:rsidR="00FC5EE3">
        <w:rPr>
          <w:rFonts w:hint="eastAsia"/>
          <w:lang w:eastAsia="zh-CN"/>
        </w:rPr>
        <w:t>t</w:t>
      </w:r>
      <w:r>
        <w:t>hreats</w:t>
      </w:r>
      <w:bookmarkEnd w:id="710"/>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xml:space="preserve">, thus adversely affecting the </w:t>
      </w:r>
      <w:proofErr w:type="spellStart"/>
      <w:r w:rsidRPr="0077377F">
        <w:t>ProSe</w:t>
      </w:r>
      <w:proofErr w:type="spellEnd"/>
      <w:r w:rsidRPr="0077377F">
        <w:t xml:space="preserve"> co</w:t>
      </w:r>
      <w:r>
        <w:t>mmunication</w:t>
      </w:r>
      <w:proofErr w:type="gramStart"/>
      <w:r w:rsidRPr="0077377F">
        <w:t>.</w:t>
      </w:r>
      <w:r>
        <w:rPr>
          <w:lang w:eastAsia="zh-CN"/>
        </w:rPr>
        <w:t>;</w:t>
      </w:r>
      <w:proofErr w:type="gramEnd"/>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proofErr w:type="gramStart"/>
      <w:r>
        <w:t>.</w:t>
      </w:r>
      <w:r>
        <w:rPr>
          <w:lang w:eastAsia="zh-CN"/>
        </w:rPr>
        <w:t>;</w:t>
      </w:r>
      <w:proofErr w:type="gramEnd"/>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 xml:space="preserve">at the </w:t>
      </w:r>
      <w:proofErr w:type="spellStart"/>
      <w:r w:rsidRPr="0077377F">
        <w:t>ProSe</w:t>
      </w:r>
      <w:proofErr w:type="spellEnd"/>
      <w:r w:rsidRPr="0077377F">
        <w:t>-enabled UE</w:t>
      </w:r>
      <w:r>
        <w:t xml:space="preserve">. </w:t>
      </w:r>
      <w:r>
        <w:rPr>
          <w:lang w:eastAsia="zh-CN"/>
        </w:rPr>
        <w:t>.</w:t>
      </w:r>
    </w:p>
    <w:p w14:paraId="3205ED40" w14:textId="77777777" w:rsidR="00256BC9" w:rsidRDefault="00256BC9" w:rsidP="00256BC9">
      <w:pPr>
        <w:pStyle w:val="3"/>
        <w:rPr>
          <w:lang w:val="en-US"/>
        </w:rPr>
      </w:pPr>
      <w:bookmarkStart w:id="711" w:name="_Toc54024084"/>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711"/>
    </w:p>
    <w:p w14:paraId="3205ED41" w14:textId="77777777" w:rsidR="00256BC9" w:rsidRPr="00190CB6" w:rsidRDefault="00256BC9" w:rsidP="00256BC9">
      <w:r w:rsidRPr="002849B9">
        <w:t xml:space="preserve">The </w:t>
      </w:r>
      <w:proofErr w:type="spellStart"/>
      <w:r w:rsidRPr="002849B9">
        <w:t>ProSe</w:t>
      </w:r>
      <w:proofErr w:type="spellEnd"/>
      <w:r w:rsidRPr="002849B9">
        <w:t xml:space="preserve">-enabled UE and </w:t>
      </w:r>
      <w:r>
        <w:t xml:space="preserve">5GDDNMF </w:t>
      </w:r>
      <w:r w:rsidRPr="00C01451">
        <w:t>shall</w:t>
      </w:r>
      <w:r w:rsidRPr="00190CB6">
        <w:t xml:space="preserve"> mutually authenticate each other</w:t>
      </w:r>
      <w:r>
        <w:t xml:space="preserve"> for secure </w:t>
      </w:r>
      <w:proofErr w:type="spellStart"/>
      <w:r>
        <w:t>ProSe</w:t>
      </w:r>
      <w:proofErr w:type="spellEnd"/>
      <w:r>
        <w:t xml:space="preserv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w:t>
      </w:r>
      <w:proofErr w:type="spellStart"/>
      <w:r w:rsidRPr="002849B9">
        <w:t>ProSe</w:t>
      </w:r>
      <w:proofErr w:type="spellEnd"/>
      <w:r w:rsidRPr="002849B9">
        <w:t xml:space="preserv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w:t>
      </w:r>
      <w:proofErr w:type="spellStart"/>
      <w:r w:rsidRPr="002849B9">
        <w:t>ProSe</w:t>
      </w:r>
      <w:proofErr w:type="spellEnd"/>
      <w:r w:rsidRPr="002849B9">
        <w:t xml:space="preserv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w:t>
      </w:r>
      <w:proofErr w:type="spellStart"/>
      <w:r w:rsidRPr="002849B9">
        <w:t>ProSe</w:t>
      </w:r>
      <w:proofErr w:type="spellEnd"/>
      <w:r w:rsidRPr="002849B9">
        <w:t xml:space="preserve">-enabled UE </w:t>
      </w:r>
      <w:r w:rsidRPr="00C01451">
        <w:t>shall</w:t>
      </w:r>
      <w:r w:rsidRPr="00190CB6">
        <w:t xml:space="preserve"> be protected from replay</w:t>
      </w:r>
      <w:r>
        <w:t xml:space="preserve"> attacks.</w:t>
      </w:r>
    </w:p>
    <w:p w14:paraId="5DB76212" w14:textId="35146B3C" w:rsidR="004C4ECC" w:rsidRDefault="004C4ECC" w:rsidP="004C4ECC">
      <w:pPr>
        <w:pStyle w:val="2"/>
        <w:rPr>
          <w:ins w:id="712" w:author="Zhou Wei" w:date="2020-10-19T14:32:00Z"/>
        </w:rPr>
      </w:pPr>
      <w:bookmarkStart w:id="713" w:name="_Toc54024085"/>
      <w:ins w:id="714" w:author="Zhou Wei" w:date="2020-10-19T14:32:00Z">
        <w:r>
          <w:lastRenderedPageBreak/>
          <w:t>5.</w:t>
        </w:r>
        <w:r>
          <w:rPr>
            <w:rFonts w:hint="eastAsia"/>
            <w:lang w:eastAsia="zh-CN"/>
          </w:rPr>
          <w:t>11</w:t>
        </w:r>
        <w:r>
          <w:tab/>
          <w:t>Key Issue #</w:t>
        </w:r>
        <w:r>
          <w:rPr>
            <w:rFonts w:hint="eastAsia"/>
            <w:lang w:eastAsia="zh-CN"/>
          </w:rPr>
          <w:t>11</w:t>
        </w:r>
        <w:r>
          <w:t xml:space="preserve">: UE identity protection during </w:t>
        </w:r>
        <w:proofErr w:type="spellStart"/>
        <w:r>
          <w:t>ProSe</w:t>
        </w:r>
        <w:proofErr w:type="spellEnd"/>
        <w:r>
          <w:t xml:space="preserve"> discovery</w:t>
        </w:r>
        <w:bookmarkEnd w:id="713"/>
      </w:ins>
    </w:p>
    <w:p w14:paraId="5F3A43AC" w14:textId="6B400BE4" w:rsidR="004C4ECC" w:rsidRDefault="004C4ECC" w:rsidP="004C4ECC">
      <w:pPr>
        <w:pStyle w:val="3"/>
        <w:rPr>
          <w:ins w:id="715" w:author="Zhou Wei" w:date="2020-10-19T14:32:00Z"/>
        </w:rPr>
      </w:pPr>
      <w:bookmarkStart w:id="716" w:name="_Toc54024086"/>
      <w:ins w:id="717" w:author="Zhou Wei" w:date="2020-10-19T14:32:00Z">
        <w:r>
          <w:t>5.</w:t>
        </w:r>
        <w:r>
          <w:rPr>
            <w:rFonts w:hint="eastAsia"/>
            <w:lang w:eastAsia="zh-CN"/>
          </w:rPr>
          <w:t>11</w:t>
        </w:r>
        <w:r>
          <w:t>.1</w:t>
        </w:r>
        <w:r>
          <w:tab/>
          <w:t>Key issue details</w:t>
        </w:r>
        <w:bookmarkEnd w:id="716"/>
      </w:ins>
    </w:p>
    <w:p w14:paraId="59431658" w14:textId="77777777" w:rsidR="004C4ECC" w:rsidRPr="00DF2E9D" w:rsidRDefault="004C4ECC" w:rsidP="004C4ECC">
      <w:pPr>
        <w:rPr>
          <w:ins w:id="718" w:author="Zhou Wei" w:date="2020-10-19T14:32:00Z"/>
        </w:rPr>
      </w:pPr>
      <w:ins w:id="719" w:author="Zhou Wei" w:date="2020-10-19T14:32:00Z">
        <w:r>
          <w:t xml:space="preserve">During </w:t>
        </w:r>
        <w:proofErr w:type="spellStart"/>
        <w:r>
          <w:t>ProSe</w:t>
        </w:r>
        <w:proofErr w:type="spellEnd"/>
        <w:r>
          <w:t xml:space="preserve"> discovery a </w:t>
        </w:r>
        <w:proofErr w:type="spellStart"/>
        <w:r>
          <w:t>ProSe</w:t>
        </w:r>
        <w:proofErr w:type="spellEnd"/>
        <w:r>
          <w:t xml:space="preserve"> UE that is to be discovered needs to broadcast information via which it can be discovered. In some use cases the broadcasted information is uniquely associated to the (identity of the) </w:t>
        </w:r>
        <w:proofErr w:type="spellStart"/>
        <w:r>
          <w:t>ProSe</w:t>
        </w:r>
        <w:proofErr w:type="spellEnd"/>
        <w:r>
          <w:t xml:space="preserve"> UE. If this broadcasted information is not properly protected the privacy of the UE </w:t>
        </w:r>
        <w:proofErr w:type="spellStart"/>
        <w:r>
          <w:t>can not</w:t>
        </w:r>
        <w:proofErr w:type="spellEnd"/>
        <w:r>
          <w:t xml:space="preserve"> be guaranteed in the sense that the UE can be traced and followed. Also impersonation of the </w:t>
        </w:r>
        <w:proofErr w:type="spellStart"/>
        <w:r>
          <w:t>ProSe</w:t>
        </w:r>
        <w:proofErr w:type="spellEnd"/>
        <w:r>
          <w:t xml:space="preserve"> UE can </w:t>
        </w:r>
        <w:proofErr w:type="gramStart"/>
        <w:r>
          <w:t>occur</w:t>
        </w:r>
        <w:proofErr w:type="gramEnd"/>
        <w:r>
          <w:t xml:space="preserve"> leading to identity theft. </w:t>
        </w:r>
      </w:ins>
    </w:p>
    <w:p w14:paraId="7DBD0748" w14:textId="5DE43D5D" w:rsidR="004C4ECC" w:rsidRDefault="004C4ECC" w:rsidP="004C4ECC">
      <w:pPr>
        <w:pStyle w:val="3"/>
        <w:rPr>
          <w:ins w:id="720" w:author="Zhou Wei" w:date="2020-10-19T14:32:00Z"/>
        </w:rPr>
      </w:pPr>
      <w:bookmarkStart w:id="721" w:name="_Toc54024087"/>
      <w:ins w:id="722" w:author="Zhou Wei" w:date="2020-10-19T14:32:00Z">
        <w:r>
          <w:t>5.</w:t>
        </w:r>
        <w:r>
          <w:rPr>
            <w:rFonts w:hint="eastAsia"/>
            <w:lang w:eastAsia="zh-CN"/>
          </w:rPr>
          <w:t>11</w:t>
        </w:r>
        <w:r>
          <w:t>.2</w:t>
        </w:r>
        <w:r>
          <w:tab/>
          <w:t>Security threats</w:t>
        </w:r>
        <w:bookmarkEnd w:id="721"/>
      </w:ins>
    </w:p>
    <w:p w14:paraId="57CD42C6" w14:textId="77777777" w:rsidR="004C4ECC" w:rsidRDefault="004C4ECC" w:rsidP="004C4ECC">
      <w:pPr>
        <w:rPr>
          <w:ins w:id="723" w:author="Zhou Wei" w:date="2020-10-19T14:32:00Z"/>
        </w:rPr>
      </w:pPr>
      <w:ins w:id="724" w:author="Zhou Wei" w:date="2020-10-19T14:32:00Z">
        <w:r>
          <w:t xml:space="preserve">A </w:t>
        </w:r>
        <w:proofErr w:type="spellStart"/>
        <w:r>
          <w:t>ProSe</w:t>
        </w:r>
        <w:proofErr w:type="spellEnd"/>
        <w:r>
          <w:t xml:space="preserve"> UE identity broadcasted during </w:t>
        </w:r>
        <w:proofErr w:type="spellStart"/>
        <w:r>
          <w:t>ProSe</w:t>
        </w:r>
        <w:proofErr w:type="spellEnd"/>
        <w:r>
          <w:t xml:space="preserve"> discovery can be used to trace a </w:t>
        </w:r>
        <w:proofErr w:type="spellStart"/>
        <w:r>
          <w:t>ProSe</w:t>
        </w:r>
        <w:proofErr w:type="spellEnd"/>
        <w:r>
          <w:t>.</w:t>
        </w:r>
      </w:ins>
    </w:p>
    <w:p w14:paraId="78879C3D" w14:textId="77777777" w:rsidR="004C4ECC" w:rsidRPr="00DF2E9D" w:rsidRDefault="004C4ECC" w:rsidP="004C4ECC">
      <w:pPr>
        <w:rPr>
          <w:ins w:id="725" w:author="Zhou Wei" w:date="2020-10-19T14:32:00Z"/>
        </w:rPr>
      </w:pPr>
      <w:ins w:id="726" w:author="Zhou Wei" w:date="2020-10-19T14:32:00Z">
        <w:r>
          <w:t xml:space="preserve">A </w:t>
        </w:r>
        <w:proofErr w:type="spellStart"/>
        <w:r>
          <w:t>ProSe</w:t>
        </w:r>
        <w:proofErr w:type="spellEnd"/>
        <w:r>
          <w:t xml:space="preserve"> UE identity </w:t>
        </w:r>
        <w:proofErr w:type="spellStart"/>
        <w:r>
          <w:t>broadcastes</w:t>
        </w:r>
        <w:proofErr w:type="spellEnd"/>
        <w:r>
          <w:t xml:space="preserve"> during </w:t>
        </w:r>
        <w:proofErr w:type="spellStart"/>
        <w:r>
          <w:t>ProSe</w:t>
        </w:r>
        <w:proofErr w:type="spellEnd"/>
        <w:r>
          <w:t xml:space="preserve"> discovery can be used to impersonate the </w:t>
        </w:r>
        <w:proofErr w:type="spellStart"/>
        <w:r>
          <w:t>ProSe</w:t>
        </w:r>
        <w:proofErr w:type="spellEnd"/>
        <w:r>
          <w:t xml:space="preserve"> UE.</w:t>
        </w:r>
      </w:ins>
    </w:p>
    <w:p w14:paraId="0581C919" w14:textId="2F344679" w:rsidR="004C4ECC" w:rsidRDefault="004C4ECC" w:rsidP="004C4ECC">
      <w:pPr>
        <w:pStyle w:val="3"/>
        <w:rPr>
          <w:ins w:id="727" w:author="Zhou Wei" w:date="2020-10-19T14:32:00Z"/>
        </w:rPr>
      </w:pPr>
      <w:bookmarkStart w:id="728" w:name="_Toc54024088"/>
      <w:ins w:id="729" w:author="Zhou Wei" w:date="2020-10-19T14:32:00Z">
        <w:r>
          <w:t>5.</w:t>
        </w:r>
        <w:r>
          <w:rPr>
            <w:rFonts w:hint="eastAsia"/>
            <w:lang w:eastAsia="zh-CN"/>
          </w:rPr>
          <w:t>11</w:t>
        </w:r>
        <w:r>
          <w:t>.3</w:t>
        </w:r>
        <w:r>
          <w:tab/>
          <w:t>Potential security requirements</w:t>
        </w:r>
        <w:bookmarkEnd w:id="728"/>
      </w:ins>
    </w:p>
    <w:p w14:paraId="5F0C7E00" w14:textId="77777777" w:rsidR="004C4ECC" w:rsidRDefault="004C4ECC" w:rsidP="004C4ECC">
      <w:pPr>
        <w:rPr>
          <w:ins w:id="730" w:author="Zhou Wei" w:date="2020-10-19T14:32:00Z"/>
        </w:rPr>
      </w:pPr>
      <w:ins w:id="731" w:author="Zhou Wei" w:date="2020-10-19T14:32:00Z">
        <w:r>
          <w:t xml:space="preserve">The 5GS shall provide means to </w:t>
        </w:r>
        <w:proofErr w:type="gramStart"/>
        <w:r>
          <w:t>mitigate</w:t>
        </w:r>
        <w:proofErr w:type="gramEnd"/>
        <w:r>
          <w:t xml:space="preserve"> against the use of the identity of a </w:t>
        </w:r>
        <w:proofErr w:type="spellStart"/>
        <w:r>
          <w:t>ProSe</w:t>
        </w:r>
        <w:proofErr w:type="spellEnd"/>
        <w:r>
          <w:t xml:space="preserve"> UE broadcasted during </w:t>
        </w:r>
        <w:proofErr w:type="spellStart"/>
        <w:r>
          <w:t>ProSe</w:t>
        </w:r>
        <w:proofErr w:type="spellEnd"/>
        <w:r>
          <w:t xml:space="preserve"> discovery to trace the </w:t>
        </w:r>
        <w:proofErr w:type="spellStart"/>
        <w:r>
          <w:t>ProSe</w:t>
        </w:r>
        <w:proofErr w:type="spellEnd"/>
        <w:r>
          <w:t xml:space="preserve"> UE.</w:t>
        </w:r>
      </w:ins>
    </w:p>
    <w:p w14:paraId="7D4AAF7F" w14:textId="77777777" w:rsidR="004C4ECC" w:rsidRPr="00DF2E9D" w:rsidRDefault="004C4ECC" w:rsidP="004C4ECC">
      <w:pPr>
        <w:rPr>
          <w:ins w:id="732" w:author="Zhou Wei" w:date="2020-10-19T14:32:00Z"/>
        </w:rPr>
      </w:pPr>
      <w:ins w:id="733" w:author="Zhou Wei" w:date="2020-10-19T14:32:00Z">
        <w:r>
          <w:t xml:space="preserve">The 5GS shall provide means to </w:t>
        </w:r>
        <w:proofErr w:type="gramStart"/>
        <w:r>
          <w:t>mitigate</w:t>
        </w:r>
        <w:proofErr w:type="gramEnd"/>
        <w:r>
          <w:t xml:space="preserve"> against the use of the identity of a </w:t>
        </w:r>
        <w:proofErr w:type="spellStart"/>
        <w:r>
          <w:t>ProSe</w:t>
        </w:r>
        <w:proofErr w:type="spellEnd"/>
        <w:r>
          <w:t xml:space="preserve"> UE broadcasted during </w:t>
        </w:r>
        <w:proofErr w:type="spellStart"/>
        <w:r>
          <w:t>ProSe</w:t>
        </w:r>
        <w:proofErr w:type="spellEnd"/>
        <w:r>
          <w:t xml:space="preserve"> discovery to impersonate the </w:t>
        </w:r>
        <w:proofErr w:type="spellStart"/>
        <w:r>
          <w:t>ProSe</w:t>
        </w:r>
        <w:proofErr w:type="spellEnd"/>
        <w:r>
          <w:t xml:space="preserve"> UE.</w:t>
        </w:r>
      </w:ins>
    </w:p>
    <w:p w14:paraId="7893E057" w14:textId="258F3E1D" w:rsidR="00C234F7" w:rsidRDefault="00C234F7" w:rsidP="00C234F7">
      <w:pPr>
        <w:pStyle w:val="2"/>
        <w:rPr>
          <w:ins w:id="734" w:author="Zhou Wei" w:date="2020-10-19T14:32:00Z"/>
        </w:rPr>
      </w:pPr>
      <w:bookmarkStart w:id="735" w:name="_Toc54024089"/>
      <w:ins w:id="736" w:author="Zhou Wei" w:date="2020-10-19T14:32:00Z">
        <w:r>
          <w:t>5.</w:t>
        </w:r>
        <w:r>
          <w:rPr>
            <w:rFonts w:hint="eastAsia"/>
            <w:lang w:eastAsia="zh-CN"/>
          </w:rPr>
          <w:t>1</w:t>
        </w:r>
      </w:ins>
      <w:ins w:id="737" w:author="Zhou Wei" w:date="2020-10-19T15:14:00Z">
        <w:r>
          <w:rPr>
            <w:rFonts w:hint="eastAsia"/>
            <w:lang w:eastAsia="zh-CN"/>
          </w:rPr>
          <w:t>2</w:t>
        </w:r>
      </w:ins>
      <w:ins w:id="738" w:author="Zhou Wei" w:date="2020-10-19T14:32:00Z">
        <w:r>
          <w:tab/>
          <w:t>Key Issue #</w:t>
        </w:r>
        <w:r>
          <w:rPr>
            <w:rFonts w:hint="eastAsia"/>
            <w:lang w:eastAsia="zh-CN"/>
          </w:rPr>
          <w:t>1</w:t>
        </w:r>
      </w:ins>
      <w:ins w:id="739" w:author="Zhou Wei" w:date="2020-10-19T15:14:00Z">
        <w:r>
          <w:rPr>
            <w:rFonts w:hint="eastAsia"/>
            <w:lang w:eastAsia="zh-CN"/>
          </w:rPr>
          <w:t>2</w:t>
        </w:r>
      </w:ins>
      <w:ins w:id="740" w:author="Zhou Wei" w:date="2020-10-19T14:32:00Z">
        <w:r>
          <w:t xml:space="preserve">: </w:t>
        </w:r>
      </w:ins>
      <w:ins w:id="741" w:author="Zhou Wei" w:date="2020-10-19T15:14:00Z">
        <w:r w:rsidRPr="00C234F7">
          <w:t>Security of one-to-one communication over PC5</w:t>
        </w:r>
      </w:ins>
      <w:bookmarkEnd w:id="735"/>
    </w:p>
    <w:p w14:paraId="5C125F2B" w14:textId="02C2A4A5" w:rsidR="00C234F7" w:rsidRDefault="00C234F7" w:rsidP="00C234F7">
      <w:pPr>
        <w:pStyle w:val="3"/>
        <w:rPr>
          <w:ins w:id="742" w:author="Zhou Wei" w:date="2020-10-19T14:32:00Z"/>
        </w:rPr>
      </w:pPr>
      <w:bookmarkStart w:id="743" w:name="_Toc54024090"/>
      <w:ins w:id="744" w:author="Zhou Wei" w:date="2020-10-19T14:32:00Z">
        <w:r>
          <w:t>5.</w:t>
        </w:r>
        <w:r>
          <w:rPr>
            <w:rFonts w:hint="eastAsia"/>
            <w:lang w:eastAsia="zh-CN"/>
          </w:rPr>
          <w:t>1</w:t>
        </w:r>
      </w:ins>
      <w:ins w:id="745" w:author="Zhou Wei" w:date="2020-10-19T15:14:00Z">
        <w:r>
          <w:rPr>
            <w:rFonts w:hint="eastAsia"/>
            <w:lang w:eastAsia="zh-CN"/>
          </w:rPr>
          <w:t>2</w:t>
        </w:r>
      </w:ins>
      <w:ins w:id="746" w:author="Zhou Wei" w:date="2020-10-19T14:32:00Z">
        <w:r>
          <w:t>.1</w:t>
        </w:r>
        <w:r>
          <w:tab/>
          <w:t>Key issue details</w:t>
        </w:r>
        <w:bookmarkEnd w:id="743"/>
      </w:ins>
    </w:p>
    <w:p w14:paraId="5A26064C" w14:textId="77777777" w:rsidR="00C234F7" w:rsidRDefault="00C234F7" w:rsidP="00C234F7">
      <w:pPr>
        <w:rPr>
          <w:ins w:id="747" w:author="Zhou Wei" w:date="2020-10-19T15:15:00Z"/>
          <w:rFonts w:eastAsia="MS Mincho"/>
        </w:rPr>
      </w:pPr>
      <w:ins w:id="748" w:author="Zhou Wei" w:date="2020-10-19T15:15:00Z">
        <w:r>
          <w:rPr>
            <w:rFonts w:eastAsia="MS Mincho"/>
          </w:rPr>
          <w:t xml:space="preserve">One-to-one </w:t>
        </w:r>
        <w:proofErr w:type="spellStart"/>
        <w:r>
          <w:rPr>
            <w:rFonts w:eastAsia="MS Mincho"/>
          </w:rPr>
          <w:t>ProSe</w:t>
        </w:r>
        <w:proofErr w:type="spellEnd"/>
        <w:r>
          <w:rPr>
            <w:rFonts w:eastAsia="MS Mincho"/>
          </w:rPr>
          <w:t xml:space="preserve"> communication is realised by establishing a secure link over PC5 between initiating UE and peer UE, it is used by two UEs that want to directly exchange traffic or when a remote UE attaches to </w:t>
        </w:r>
        <w:proofErr w:type="spellStart"/>
        <w:r>
          <w:rPr>
            <w:rFonts w:eastAsia="MS Mincho"/>
          </w:rPr>
          <w:t>ProSe</w:t>
        </w:r>
        <w:proofErr w:type="spellEnd"/>
        <w:r>
          <w:rPr>
            <w:rFonts w:eastAsia="MS Mincho"/>
          </w:rPr>
          <w:t xml:space="preserve"> relay.</w:t>
        </w:r>
      </w:ins>
    </w:p>
    <w:p w14:paraId="7FCC7928" w14:textId="77777777" w:rsidR="00C234F7" w:rsidRPr="00785B81" w:rsidRDefault="00C234F7" w:rsidP="00C234F7">
      <w:pPr>
        <w:ind w:left="568"/>
        <w:rPr>
          <w:ins w:id="749" w:author="Zhou Wei" w:date="2020-10-19T15:15:00Z"/>
          <w:rFonts w:eastAsia="MS Mincho"/>
          <w:color w:val="FF0000"/>
        </w:rPr>
      </w:pPr>
      <w:ins w:id="750" w:author="Zhou Wei" w:date="2020-10-19T15:15:00Z">
        <w:r w:rsidRPr="00785B81">
          <w:rPr>
            <w:rFonts w:eastAsia="MS Mincho"/>
            <w:color w:val="FF0000"/>
          </w:rPr>
          <w:t xml:space="preserve">Editor’s Note: the one-to-one communication policy/parameter provisioning procedure shall </w:t>
        </w:r>
        <w:proofErr w:type="spellStart"/>
        <w:r w:rsidRPr="00785B81">
          <w:rPr>
            <w:rFonts w:eastAsia="MS Mincho"/>
            <w:color w:val="FF0000"/>
          </w:rPr>
          <w:t>inline</w:t>
        </w:r>
        <w:proofErr w:type="spellEnd"/>
        <w:r w:rsidRPr="00785B81">
          <w:rPr>
            <w:rFonts w:eastAsia="MS Mincho"/>
            <w:color w:val="FF0000"/>
          </w:rPr>
          <w:t xml:space="preserve"> with SA2.</w:t>
        </w:r>
      </w:ins>
    </w:p>
    <w:p w14:paraId="6250F4C8" w14:textId="77777777" w:rsidR="00C234F7" w:rsidRPr="00843526" w:rsidRDefault="00C234F7" w:rsidP="00C234F7">
      <w:pPr>
        <w:ind w:left="568"/>
        <w:rPr>
          <w:ins w:id="751" w:author="Zhou Wei" w:date="2020-10-19T15:15:00Z"/>
          <w:rFonts w:eastAsia="MS Mincho"/>
          <w:color w:val="FF0000"/>
        </w:rPr>
      </w:pPr>
      <w:ins w:id="752" w:author="Zhou Wei" w:date="2020-10-19T15:15:00Z">
        <w:r w:rsidRPr="00785B81">
          <w:rPr>
            <w:rFonts w:eastAsia="MS Mincho"/>
            <w:color w:val="FF0000"/>
          </w:rPr>
          <w:t>Editor’s Note: it’s FFS whether this KI covers the out-of-coverage sc</w:t>
        </w:r>
        <w:r>
          <w:rPr>
            <w:rFonts w:eastAsia="MS Mincho"/>
            <w:color w:val="FF0000"/>
          </w:rPr>
          <w:t>e</w:t>
        </w:r>
        <w:r w:rsidRPr="00843526">
          <w:rPr>
            <w:rFonts w:eastAsia="MS Mincho"/>
            <w:color w:val="FF0000"/>
          </w:rPr>
          <w:t>nario.</w:t>
        </w:r>
      </w:ins>
    </w:p>
    <w:p w14:paraId="56CB833B" w14:textId="56D7E9CA" w:rsidR="00C234F7" w:rsidRPr="00202EC3" w:rsidRDefault="00C234F7" w:rsidP="00C234F7">
      <w:pPr>
        <w:rPr>
          <w:ins w:id="753" w:author="Zhou Wei" w:date="2020-10-19T15:15:00Z"/>
          <w:lang w:eastAsia="zh-CN"/>
        </w:rPr>
      </w:pPr>
      <w:ins w:id="754" w:author="Zhou Wei" w:date="2020-10-19T15:15:00Z">
        <w:r>
          <w:rPr>
            <w:rFonts w:eastAsia="MS Mincho"/>
          </w:rPr>
          <w:t xml:space="preserve">The LTE </w:t>
        </w:r>
        <w:proofErr w:type="spellStart"/>
        <w:r>
          <w:rPr>
            <w:rFonts w:eastAsia="MS Mincho"/>
          </w:rPr>
          <w:t>ProSe</w:t>
        </w:r>
        <w:proofErr w:type="spellEnd"/>
        <w:r>
          <w:rPr>
            <w:rFonts w:eastAsia="MS Mincho"/>
          </w:rPr>
          <w:t xml:space="preserve"> one-to-one communication may happen after discovery procedures, or after one-to-many </w:t>
        </w:r>
        <w:proofErr w:type="spellStart"/>
        <w:r>
          <w:rPr>
            <w:rFonts w:eastAsia="MS Mincho"/>
          </w:rPr>
          <w:t>ProSe</w:t>
        </w:r>
        <w:proofErr w:type="spellEnd"/>
        <w:r>
          <w:rPr>
            <w:rFonts w:eastAsia="MS Mincho"/>
          </w:rPr>
          <w:t xml:space="preserve"> communications. The detailed one-to-one (i.e. unicast) communication and the corresponding security aspects are defined for LTE </w:t>
        </w:r>
        <w:proofErr w:type="spellStart"/>
        <w:r>
          <w:rPr>
            <w:rFonts w:eastAsia="MS Mincho"/>
          </w:rPr>
          <w:t>ProSe</w:t>
        </w:r>
        <w:proofErr w:type="spellEnd"/>
        <w:r>
          <w:rPr>
            <w:rFonts w:eastAsia="MS Mincho"/>
          </w:rPr>
          <w:t xml:space="preserve"> in 3GPP TS 23.303 [</w:t>
        </w:r>
      </w:ins>
      <w:ins w:id="755" w:author="Zhou Wei" w:date="2020-10-19T15:16:00Z">
        <w:r>
          <w:rPr>
            <w:rFonts w:eastAsia="宋体" w:hint="eastAsia"/>
            <w:lang w:eastAsia="zh-CN"/>
          </w:rPr>
          <w:t>5</w:t>
        </w:r>
      </w:ins>
      <w:ins w:id="756" w:author="Zhou Wei" w:date="2020-10-19T15:15:00Z">
        <w:r>
          <w:rPr>
            <w:rFonts w:eastAsia="MS Mincho"/>
          </w:rPr>
          <w:t>] and TS 33.303 [</w:t>
        </w:r>
      </w:ins>
      <w:ins w:id="757" w:author="Zhou Wei" w:date="2020-10-19T15:16:00Z">
        <w:r>
          <w:rPr>
            <w:rFonts w:eastAsia="宋体" w:hint="eastAsia"/>
            <w:lang w:eastAsia="zh-CN"/>
          </w:rPr>
          <w:t>6</w:t>
        </w:r>
      </w:ins>
      <w:ins w:id="758" w:author="Zhou Wei" w:date="2020-10-19T15:15:00Z">
        <w:r>
          <w:rPr>
            <w:rFonts w:eastAsia="MS Mincho"/>
          </w:rPr>
          <w:t>], respectively. During the architecture study in the TR 23.752 [</w:t>
        </w:r>
      </w:ins>
      <w:ins w:id="759" w:author="Zhou Wei" w:date="2020-10-19T15:17:00Z">
        <w:r>
          <w:rPr>
            <w:rFonts w:eastAsia="宋体" w:hint="eastAsia"/>
            <w:lang w:eastAsia="zh-CN"/>
          </w:rPr>
          <w:t>2</w:t>
        </w:r>
      </w:ins>
      <w:ins w:id="760" w:author="Zhou Wei" w:date="2020-10-19T15:15:00Z">
        <w:r>
          <w:rPr>
            <w:rFonts w:eastAsia="MS Mincho"/>
          </w:rPr>
          <w:t xml:space="preserve">] proposes to introduce new features to 5G </w:t>
        </w:r>
        <w:proofErr w:type="spellStart"/>
        <w:r>
          <w:rPr>
            <w:rFonts w:eastAsia="MS Mincho"/>
          </w:rPr>
          <w:t>ProSe</w:t>
        </w:r>
        <w:proofErr w:type="spellEnd"/>
        <w:r>
          <w:rPr>
            <w:rFonts w:eastAsia="MS Mincho"/>
          </w:rPr>
          <w:t xml:space="preserve"> from 5G V2X, this </w:t>
        </w:r>
        <w:proofErr w:type="gramStart"/>
        <w:r>
          <w:rPr>
            <w:rFonts w:eastAsia="MS Mincho"/>
          </w:rPr>
          <w:t>may</w:t>
        </w:r>
        <w:proofErr w:type="gramEnd"/>
        <w:r>
          <w:rPr>
            <w:rFonts w:eastAsia="MS Mincho"/>
          </w:rPr>
          <w:t xml:space="preserve"> </w:t>
        </w:r>
        <w:proofErr w:type="spellStart"/>
        <w:r>
          <w:rPr>
            <w:rFonts w:eastAsia="MS Mincho"/>
          </w:rPr>
          <w:t>protentially</w:t>
        </w:r>
        <w:proofErr w:type="spellEnd"/>
        <w:r>
          <w:rPr>
            <w:rFonts w:eastAsia="MS Mincho"/>
          </w:rPr>
          <w:t xml:space="preserve"> reuse the security </w:t>
        </w:r>
        <w:proofErr w:type="spellStart"/>
        <w:r>
          <w:rPr>
            <w:rFonts w:eastAsia="MS Mincho"/>
          </w:rPr>
          <w:t>meshanisms</w:t>
        </w:r>
        <w:proofErr w:type="spellEnd"/>
        <w:r>
          <w:rPr>
            <w:rFonts w:eastAsia="MS Mincho"/>
          </w:rPr>
          <w:t xml:space="preserve"> from 5G V2X as defined in TS 33.536 [</w:t>
        </w:r>
      </w:ins>
      <w:ins w:id="761" w:author="Zhou Wei" w:date="2020-10-19T15:17:00Z">
        <w:r>
          <w:rPr>
            <w:rFonts w:eastAsia="宋体" w:hint="eastAsia"/>
            <w:lang w:eastAsia="zh-CN"/>
          </w:rPr>
          <w:t>8</w:t>
        </w:r>
      </w:ins>
      <w:ins w:id="762" w:author="Zhou Wei" w:date="2020-10-19T15:15:00Z">
        <w:r>
          <w:rPr>
            <w:rFonts w:eastAsia="MS Mincho"/>
          </w:rPr>
          <w:t xml:space="preserve">]. Although the 5G V2X and the </w:t>
        </w:r>
        <w:proofErr w:type="spellStart"/>
        <w:r>
          <w:rPr>
            <w:rFonts w:eastAsia="MS Mincho"/>
          </w:rPr>
          <w:t>ProSe</w:t>
        </w:r>
        <w:proofErr w:type="spellEnd"/>
        <w:r>
          <w:rPr>
            <w:rFonts w:eastAsia="MS Mincho"/>
          </w:rPr>
          <w:t xml:space="preserve"> one-to-one communications both rely on the PC5 reference point, the </w:t>
        </w:r>
        <w:proofErr w:type="spellStart"/>
        <w:r>
          <w:rPr>
            <w:rFonts w:eastAsia="MS Mincho"/>
          </w:rPr>
          <w:t>ProSe</w:t>
        </w:r>
        <w:proofErr w:type="spellEnd"/>
        <w:r>
          <w:rPr>
            <w:rFonts w:eastAsia="MS Mincho"/>
          </w:rPr>
          <w:t xml:space="preserve"> may not be able to fully reuse the security mechanisms from 5G V2X scenario which is due to the fact that they may use different processing procedures. For this reason, it’s necessary to study the security of one-to-one communication which is dedicated for 5G </w:t>
        </w:r>
        <w:proofErr w:type="spellStart"/>
        <w:r>
          <w:rPr>
            <w:rFonts w:eastAsia="MS Mincho"/>
          </w:rPr>
          <w:t>ProSe</w:t>
        </w:r>
        <w:proofErr w:type="spellEnd"/>
        <w:r>
          <w:rPr>
            <w:rFonts w:eastAsia="MS Mincho"/>
          </w:rPr>
          <w:t xml:space="preserve"> scenario. 5G </w:t>
        </w:r>
        <w:proofErr w:type="spellStart"/>
        <w:r>
          <w:rPr>
            <w:rFonts w:eastAsia="MS Mincho"/>
          </w:rPr>
          <w:t>ProSe</w:t>
        </w:r>
        <w:proofErr w:type="spellEnd"/>
        <w:r>
          <w:rPr>
            <w:rFonts w:eastAsia="MS Mincho"/>
          </w:rPr>
          <w:t xml:space="preserve"> needs a reliable mechanism to establish and to use one-to-one communication over PC5.</w:t>
        </w:r>
      </w:ins>
    </w:p>
    <w:p w14:paraId="09CC96CD" w14:textId="3FC477CE" w:rsidR="00C234F7" w:rsidRDefault="00C234F7" w:rsidP="00C234F7">
      <w:pPr>
        <w:pStyle w:val="3"/>
        <w:rPr>
          <w:ins w:id="763" w:author="Zhou Wei" w:date="2020-10-19T14:32:00Z"/>
        </w:rPr>
      </w:pPr>
      <w:bookmarkStart w:id="764" w:name="_Toc54024091"/>
      <w:ins w:id="765" w:author="Zhou Wei" w:date="2020-10-19T14:32:00Z">
        <w:r>
          <w:t>5.</w:t>
        </w:r>
        <w:r>
          <w:rPr>
            <w:rFonts w:hint="eastAsia"/>
            <w:lang w:eastAsia="zh-CN"/>
          </w:rPr>
          <w:t>1</w:t>
        </w:r>
      </w:ins>
      <w:ins w:id="766" w:author="Zhou Wei" w:date="2020-10-19T15:14:00Z">
        <w:r>
          <w:rPr>
            <w:rFonts w:hint="eastAsia"/>
            <w:lang w:eastAsia="zh-CN"/>
          </w:rPr>
          <w:t>2</w:t>
        </w:r>
      </w:ins>
      <w:ins w:id="767" w:author="Zhou Wei" w:date="2020-10-19T14:32:00Z">
        <w:r>
          <w:t>.2</w:t>
        </w:r>
        <w:r>
          <w:tab/>
          <w:t>Security threats</w:t>
        </w:r>
        <w:bookmarkEnd w:id="764"/>
      </w:ins>
    </w:p>
    <w:p w14:paraId="374C2A1D" w14:textId="77777777" w:rsidR="00C234F7" w:rsidRDefault="00C234F7" w:rsidP="00C234F7">
      <w:pPr>
        <w:rPr>
          <w:ins w:id="768" w:author="Zhou Wei" w:date="2020-10-19T15:15:00Z"/>
        </w:rPr>
      </w:pPr>
      <w:ins w:id="769" w:author="Zhou Wei" w:date="2020-10-19T15:15:00Z">
        <w:r>
          <w:t>If the two UE cannot be mutually authenticated during one-to-one communication, a peer may connect to an attacker.</w:t>
        </w:r>
      </w:ins>
    </w:p>
    <w:p w14:paraId="7FF85AAC" w14:textId="77777777" w:rsidR="00C234F7" w:rsidRDefault="00C234F7" w:rsidP="00C234F7">
      <w:pPr>
        <w:rPr>
          <w:ins w:id="770" w:author="Zhou Wei" w:date="2020-10-19T15:15:00Z"/>
        </w:rPr>
      </w:pPr>
      <w:ins w:id="771" w:author="Zhou Wei" w:date="2020-10-19T15:15:00Z">
        <w:r>
          <w:t xml:space="preserve">The signalling and user plane message exchanges during one-to-one communication may be seen in </w:t>
        </w:r>
        <w:proofErr w:type="spellStart"/>
        <w:r>
          <w:t>cleartext</w:t>
        </w:r>
        <w:proofErr w:type="spellEnd"/>
        <w:r>
          <w:t xml:space="preserve">, modified or replayed by an attacker if lack of </w:t>
        </w:r>
        <w:r w:rsidRPr="000208FC">
          <w:t>confidential</w:t>
        </w:r>
        <w:r>
          <w:t>ity protection and integrity protection.</w:t>
        </w:r>
      </w:ins>
    </w:p>
    <w:p w14:paraId="75BB64E7" w14:textId="77777777" w:rsidR="00C234F7" w:rsidRDefault="00C234F7" w:rsidP="00C234F7">
      <w:pPr>
        <w:rPr>
          <w:ins w:id="772" w:author="Zhou Wei" w:date="2020-10-19T15:15:00Z"/>
        </w:rPr>
      </w:pPr>
      <w:ins w:id="773" w:author="Zhou Wei" w:date="2020-10-19T15:15:00Z">
        <w:r>
          <w:t>If one-to-one communication (unicast) mechanism in 5G V2X is reused,</w:t>
        </w:r>
        <w:r>
          <w:rPr>
            <w:lang w:eastAsia="zh-CN"/>
          </w:rPr>
          <w:t xml:space="preserve"> an attacker may deploy bidding-down attack to force establishing unprotected connection between initiating UE and peer UE.</w:t>
        </w:r>
      </w:ins>
    </w:p>
    <w:p w14:paraId="77B5A84B" w14:textId="5C527BF5" w:rsidR="00C234F7" w:rsidRDefault="00C234F7" w:rsidP="00C234F7">
      <w:pPr>
        <w:pStyle w:val="3"/>
        <w:rPr>
          <w:ins w:id="774" w:author="Zhou Wei" w:date="2020-10-19T14:32:00Z"/>
        </w:rPr>
      </w:pPr>
      <w:bookmarkStart w:id="775" w:name="_Toc54024092"/>
      <w:ins w:id="776" w:author="Zhou Wei" w:date="2020-10-19T14:32:00Z">
        <w:r>
          <w:lastRenderedPageBreak/>
          <w:t>5.</w:t>
        </w:r>
        <w:r>
          <w:rPr>
            <w:rFonts w:hint="eastAsia"/>
            <w:lang w:eastAsia="zh-CN"/>
          </w:rPr>
          <w:t>1</w:t>
        </w:r>
      </w:ins>
      <w:ins w:id="777" w:author="Zhou Wei" w:date="2020-10-19T15:14:00Z">
        <w:r>
          <w:rPr>
            <w:rFonts w:hint="eastAsia"/>
            <w:lang w:eastAsia="zh-CN"/>
          </w:rPr>
          <w:t>2</w:t>
        </w:r>
      </w:ins>
      <w:ins w:id="778" w:author="Zhou Wei" w:date="2020-10-19T14:32:00Z">
        <w:r>
          <w:t>.3</w:t>
        </w:r>
        <w:r>
          <w:tab/>
          <w:t>Potential security requirements</w:t>
        </w:r>
        <w:bookmarkEnd w:id="775"/>
      </w:ins>
    </w:p>
    <w:p w14:paraId="46A277D3" w14:textId="77777777" w:rsidR="00C234F7" w:rsidRDefault="00C234F7" w:rsidP="00C234F7">
      <w:pPr>
        <w:rPr>
          <w:ins w:id="779" w:author="Zhou Wei" w:date="2020-10-19T15:15:00Z"/>
        </w:rPr>
      </w:pPr>
      <w:ins w:id="780" w:author="Zhou Wei" w:date="2020-10-19T15:15:00Z">
        <w:r>
          <w:t xml:space="preserve">The initiating UE shall establish a different security context for each </w:t>
        </w:r>
        <w:r>
          <w:rPr>
            <w:rFonts w:hint="eastAsia"/>
            <w:lang w:eastAsia="zh-CN"/>
          </w:rPr>
          <w:t>peer</w:t>
        </w:r>
        <w:r>
          <w:t xml:space="preserve"> UE during the PC5 one-to-one communication establishment if the security is activated.</w:t>
        </w:r>
      </w:ins>
    </w:p>
    <w:p w14:paraId="61DBC3AD" w14:textId="77777777" w:rsidR="00C234F7" w:rsidRPr="00DA2044" w:rsidRDefault="00C234F7" w:rsidP="00C234F7">
      <w:pPr>
        <w:ind w:firstLineChars="354" w:firstLine="708"/>
        <w:rPr>
          <w:ins w:id="781" w:author="Zhou Wei" w:date="2020-10-19T15:15:00Z"/>
          <w:color w:val="FF0000"/>
          <w:lang w:val="en-US" w:eastAsia="zh-CN"/>
        </w:rPr>
      </w:pPr>
      <w:ins w:id="782" w:author="Zhou Wei" w:date="2020-10-19T15:15:00Z">
        <w:r w:rsidRPr="00DA2044">
          <w:rPr>
            <w:color w:val="FF0000"/>
          </w:rPr>
          <w:t xml:space="preserve">Editor’s Note: The validity and refresh mechanism of the security context </w:t>
        </w:r>
        <w:r>
          <w:rPr>
            <w:color w:val="FF0000"/>
          </w:rPr>
          <w:t>are</w:t>
        </w:r>
        <w:r w:rsidRPr="00DA2044">
          <w:rPr>
            <w:color w:val="FF0000"/>
          </w:rPr>
          <w:t xml:space="preserve"> FFS.</w:t>
        </w:r>
      </w:ins>
    </w:p>
    <w:p w14:paraId="46EE9E83" w14:textId="77777777" w:rsidR="00C234F7" w:rsidRDefault="00C234F7" w:rsidP="00C234F7">
      <w:pPr>
        <w:rPr>
          <w:ins w:id="783" w:author="Zhou Wei" w:date="2020-10-19T15:15:00Z"/>
          <w:lang w:eastAsia="zh-CN"/>
        </w:rPr>
      </w:pPr>
      <w:ins w:id="784" w:author="Zhou Wei" w:date="2020-10-19T15:15:00Z">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ins>
    </w:p>
    <w:p w14:paraId="4B43D930" w14:textId="77777777" w:rsidR="00C234F7" w:rsidRDefault="00C234F7" w:rsidP="00C234F7">
      <w:pPr>
        <w:rPr>
          <w:ins w:id="785" w:author="Zhou Wei" w:date="2020-10-19T15:15:00Z"/>
          <w:lang w:eastAsia="zh-CN"/>
        </w:rPr>
      </w:pPr>
      <w:ins w:id="786" w:author="Zhou Wei" w:date="2020-10-19T15:15:00Z">
        <w:r>
          <w:rPr>
            <w:lang w:eastAsia="zh-CN"/>
          </w:rPr>
          <w:t xml:space="preserve">The one-to-one communication link security establishment shall be protected from </w:t>
        </w:r>
        <w:proofErr w:type="spellStart"/>
        <w:r>
          <w:rPr>
            <w:lang w:eastAsia="zh-CN"/>
          </w:rPr>
          <w:t>MitM</w:t>
        </w:r>
        <w:proofErr w:type="spellEnd"/>
        <w:r>
          <w:rPr>
            <w:lang w:eastAsia="zh-CN"/>
          </w:rPr>
          <w:t xml:space="preserve"> attacks.</w:t>
        </w:r>
      </w:ins>
    </w:p>
    <w:p w14:paraId="04EFD8DD" w14:textId="77777777" w:rsidR="00C234F7" w:rsidRDefault="00C234F7" w:rsidP="00C234F7">
      <w:pPr>
        <w:rPr>
          <w:ins w:id="787" w:author="Zhou Wei" w:date="2020-10-19T15:15:00Z"/>
        </w:rPr>
      </w:pPr>
      <w:ins w:id="788" w:author="Zhou Wei" w:date="2020-10-19T15:15:00Z">
        <w:r>
          <w:t xml:space="preserve">The PC5 one-to-one communication signalling shall </w:t>
        </w:r>
        <w:r w:rsidRPr="00F83D06">
          <w:t>support confidential</w:t>
        </w:r>
        <w:r>
          <w:t>ity</w:t>
        </w:r>
        <w:r w:rsidRPr="00F83D06">
          <w:t xml:space="preserve"> protection, integrity protection and anti-replay protection</w:t>
        </w:r>
        <w:r>
          <w:t>.</w:t>
        </w:r>
      </w:ins>
    </w:p>
    <w:p w14:paraId="005F4246" w14:textId="77777777" w:rsidR="00C234F7" w:rsidRDefault="00C234F7" w:rsidP="00C234F7">
      <w:pPr>
        <w:rPr>
          <w:ins w:id="789" w:author="Zhou Wei" w:date="2020-10-19T15:15:00Z"/>
        </w:rPr>
      </w:pPr>
      <w:ins w:id="790" w:author="Zhou Wei" w:date="2020-10-19T15:15:00Z">
        <w:r>
          <w:t xml:space="preserve">The PC5 one-to-one communication user plane shall </w:t>
        </w:r>
        <w:r w:rsidRPr="00F83D06">
          <w:t>support confidential</w:t>
        </w:r>
        <w:r>
          <w:t>ity</w:t>
        </w:r>
        <w:r w:rsidRPr="00F83D06">
          <w:t xml:space="preserve"> protection, integrity protection and anti-replay protection</w:t>
        </w:r>
        <w:r>
          <w:t>.</w:t>
        </w:r>
      </w:ins>
    </w:p>
    <w:p w14:paraId="617E1C71" w14:textId="77777777" w:rsidR="00C234F7" w:rsidRPr="002C5F26" w:rsidRDefault="00C234F7" w:rsidP="00C234F7">
      <w:pPr>
        <w:rPr>
          <w:ins w:id="791" w:author="Zhou Wei" w:date="2020-10-19T15:15:00Z"/>
          <w:lang w:eastAsia="zh-CN"/>
        </w:rPr>
      </w:pPr>
      <w:ins w:id="792" w:author="Zhou Wei" w:date="2020-10-19T15:15:00Z">
        <w:r>
          <w:t xml:space="preserve">The system shall support means of providing the signalling and user plane security policies to UEs for a particular PC5 one-to-one communication. </w:t>
        </w:r>
      </w:ins>
    </w:p>
    <w:p w14:paraId="3E1610EA" w14:textId="77777777" w:rsidR="00C234F7" w:rsidRDefault="00C234F7" w:rsidP="00C234F7">
      <w:pPr>
        <w:rPr>
          <w:ins w:id="793" w:author="Zhou Wei" w:date="2020-10-19T15:15:00Z"/>
          <w:lang w:eastAsia="zh-CN"/>
        </w:rPr>
      </w:pPr>
      <w:ins w:id="794" w:author="Zhou Wei" w:date="2020-10-19T15:15:00Z">
        <w:r>
          <w:t xml:space="preserve">The initiating UE and peer UE shall provide a means </w:t>
        </w:r>
        <w:r>
          <w:rPr>
            <w:lang w:eastAsia="zh-CN"/>
          </w:rPr>
          <w:t>to mitigate establishing unprotected connection caused by bidding-down attack.</w:t>
        </w:r>
      </w:ins>
    </w:p>
    <w:p w14:paraId="66EDA062" w14:textId="62E2E7DC" w:rsidR="002831CF" w:rsidRDefault="002831CF" w:rsidP="002831CF">
      <w:pPr>
        <w:pStyle w:val="2"/>
        <w:rPr>
          <w:ins w:id="795" w:author="Zhou Wei" w:date="2020-10-19T15:24:00Z"/>
        </w:rPr>
      </w:pPr>
      <w:bookmarkStart w:id="796" w:name="_Toc54024093"/>
      <w:ins w:id="797" w:author="Zhou Wei" w:date="2020-10-19T15:24:00Z">
        <w:r>
          <w:t>5.</w:t>
        </w:r>
        <w:r>
          <w:rPr>
            <w:rFonts w:hint="eastAsia"/>
            <w:lang w:eastAsia="zh-CN"/>
          </w:rPr>
          <w:t>13</w:t>
        </w:r>
        <w:r>
          <w:tab/>
          <w:t>Key Issue #</w:t>
        </w:r>
        <w:r>
          <w:rPr>
            <w:rFonts w:hint="eastAsia"/>
            <w:lang w:eastAsia="zh-CN"/>
          </w:rPr>
          <w:t>13</w:t>
        </w:r>
        <w:r>
          <w:t xml:space="preserve">: </w:t>
        </w:r>
      </w:ins>
      <w:ins w:id="798" w:author="Zhou Wei" w:date="2020-10-19T15:32:00Z">
        <w:r w:rsidR="00F96B81" w:rsidRPr="00F96B81">
          <w:rPr>
            <w:noProof/>
          </w:rPr>
          <w:t>Security and privacy of groupcast communication</w:t>
        </w:r>
      </w:ins>
      <w:bookmarkEnd w:id="796"/>
    </w:p>
    <w:p w14:paraId="452EB5A7" w14:textId="1403A1D5" w:rsidR="002831CF" w:rsidRDefault="002831CF" w:rsidP="002831CF">
      <w:pPr>
        <w:pStyle w:val="3"/>
        <w:rPr>
          <w:ins w:id="799" w:author="Zhou Wei" w:date="2020-10-19T15:24:00Z"/>
        </w:rPr>
      </w:pPr>
      <w:bookmarkStart w:id="800" w:name="_Toc54024094"/>
      <w:ins w:id="801" w:author="Zhou Wei" w:date="2020-10-19T15:24:00Z">
        <w:r>
          <w:t>5.</w:t>
        </w:r>
        <w:r>
          <w:rPr>
            <w:rFonts w:hint="eastAsia"/>
            <w:lang w:eastAsia="zh-CN"/>
          </w:rPr>
          <w:t>13</w:t>
        </w:r>
        <w:r>
          <w:t>.1</w:t>
        </w:r>
        <w:r>
          <w:tab/>
          <w:t>Key issue details</w:t>
        </w:r>
        <w:bookmarkEnd w:id="800"/>
        <w:r>
          <w:t xml:space="preserve"> </w:t>
        </w:r>
      </w:ins>
    </w:p>
    <w:p w14:paraId="5C629B69" w14:textId="3F85F56A" w:rsidR="00F96B81" w:rsidRDefault="00F96B81" w:rsidP="00F96B81">
      <w:pPr>
        <w:rPr>
          <w:ins w:id="802" w:author="Zhou Wei" w:date="2020-10-19T15:33:00Z"/>
          <w:rFonts w:eastAsia="Times New Roman"/>
        </w:rPr>
      </w:pPr>
      <w:ins w:id="803" w:author="Zhou Wei" w:date="2020-10-19T15:33:00Z">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ins>
    </w:p>
    <w:p w14:paraId="4DF0EE33" w14:textId="77777777" w:rsidR="00F96B81" w:rsidRDefault="00F96B81" w:rsidP="00F96B81">
      <w:pPr>
        <w:pStyle w:val="NO"/>
        <w:rPr>
          <w:ins w:id="804" w:author="Zhou Wei" w:date="2020-10-19T15:33:00Z"/>
          <w:i/>
          <w:lang w:eastAsia="zh-CN"/>
        </w:rPr>
      </w:pPr>
      <w:ins w:id="805" w:author="Zhou Wei" w:date="2020-10-19T15:33:00Z">
        <w:r w:rsidRPr="0035395D">
          <w:rPr>
            <w:i/>
            <w:lang w:eastAsia="zh-CN"/>
          </w:rPr>
          <w:t>“NOTE 2:</w:t>
        </w:r>
        <w:r w:rsidRPr="0035395D">
          <w:rPr>
            <w:i/>
            <w:lang w:eastAsia="zh-CN"/>
          </w:rPr>
          <w:tab/>
          <w:t xml:space="preserve">The mechanism for converting the </w:t>
        </w:r>
        <w:proofErr w:type="spellStart"/>
        <w:r w:rsidRPr="0035395D">
          <w:rPr>
            <w:i/>
            <w:lang w:eastAsia="zh-CN"/>
          </w:rPr>
          <w:t>ProSe</w:t>
        </w:r>
        <w:proofErr w:type="spellEnd"/>
        <w:r w:rsidRPr="0035395D">
          <w:rPr>
            <w:i/>
            <w:lang w:eastAsia="zh-CN"/>
          </w:rPr>
          <w:t xml:space="preserve"> application layer provided group identifier to the destination Layer-2 ID depends on the conclusion of KI#8.”</w:t>
        </w:r>
      </w:ins>
    </w:p>
    <w:p w14:paraId="2EEEF950" w14:textId="77777777" w:rsidR="00F96B81" w:rsidRDefault="00F96B81" w:rsidP="00F96B81">
      <w:pPr>
        <w:rPr>
          <w:ins w:id="806" w:author="Zhou Wei" w:date="2020-10-19T15:33:00Z"/>
          <w:rFonts w:eastAsia="Times New Roman"/>
        </w:rPr>
      </w:pPr>
      <w:ins w:id="807" w:author="Zhou Wei" w:date="2020-10-19T15:33:00Z">
        <w:r>
          <w:rPr>
            <w:rFonts w:eastAsia="Times New Roman"/>
          </w:rPr>
          <w:t>Solution #37 “</w:t>
        </w:r>
        <w:proofErr w:type="spellStart"/>
        <w:r>
          <w:rPr>
            <w:lang w:eastAsia="ko-KR"/>
          </w:rPr>
          <w:t>G</w:t>
        </w:r>
        <w:r w:rsidRPr="000D55CA">
          <w:rPr>
            <w:lang w:eastAsia="ko-KR"/>
          </w:rPr>
          <w:t>roup</w:t>
        </w:r>
        <w:r>
          <w:rPr>
            <w:lang w:eastAsia="ko-KR"/>
          </w:rPr>
          <w:t>cast</w:t>
        </w:r>
        <w:proofErr w:type="spellEnd"/>
        <w:r>
          <w:rPr>
            <w:lang w:eastAsia="ko-KR"/>
          </w:rPr>
          <w:t xml:space="preserve">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ins>
    </w:p>
    <w:p w14:paraId="20DF4349" w14:textId="77777777" w:rsidR="00F96B81" w:rsidRPr="009E1C95" w:rsidRDefault="00F96B81" w:rsidP="00F96B81">
      <w:pPr>
        <w:rPr>
          <w:ins w:id="808" w:author="Zhou Wei" w:date="2020-10-19T15:33:00Z"/>
          <w:rFonts w:eastAsia="Times New Roman"/>
        </w:rPr>
      </w:pPr>
      <w:ins w:id="809" w:author="Zhou Wei" w:date="2020-10-19T15:33:00Z">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ins>
    </w:p>
    <w:p w14:paraId="30251D77" w14:textId="77777777" w:rsidR="00F96B81" w:rsidRDefault="00F96B81" w:rsidP="00F96B81">
      <w:pPr>
        <w:rPr>
          <w:ins w:id="810" w:author="Zhou Wei" w:date="2020-10-19T15:33:00Z"/>
          <w:rFonts w:eastAsia="Times New Roman"/>
        </w:rPr>
      </w:pPr>
      <w:ins w:id="811" w:author="Zhou Wei" w:date="2020-10-19T15:33:00Z">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ins>
    </w:p>
    <w:p w14:paraId="1AE81ED2" w14:textId="77777777" w:rsidR="00F96B81" w:rsidRPr="005748E4" w:rsidRDefault="00F96B81" w:rsidP="00F96B81">
      <w:pPr>
        <w:rPr>
          <w:ins w:id="812" w:author="Zhou Wei" w:date="2020-10-19T15:33:00Z"/>
          <w:noProof/>
        </w:rPr>
      </w:pPr>
      <w:ins w:id="813" w:author="Zhou Wei" w:date="2020-10-19T15:33:00Z">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ins>
    </w:p>
    <w:p w14:paraId="2BFBB0A5" w14:textId="55F327CB" w:rsidR="002831CF" w:rsidRPr="00CF13B2" w:rsidRDefault="00F96B81" w:rsidP="00F96B81">
      <w:pPr>
        <w:rPr>
          <w:ins w:id="814" w:author="Zhou Wei" w:date="2020-10-19T15:24:00Z"/>
          <w:noProof/>
        </w:rPr>
      </w:pPr>
      <w:ins w:id="815" w:author="Zhou Wei" w:date="2020-10-19T15:33:00Z">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ins>
    </w:p>
    <w:p w14:paraId="45534107" w14:textId="1B82AC4E" w:rsidR="002831CF" w:rsidRDefault="002831CF" w:rsidP="002831CF">
      <w:pPr>
        <w:pStyle w:val="3"/>
        <w:rPr>
          <w:ins w:id="816" w:author="Zhou Wei" w:date="2020-10-19T15:24:00Z"/>
        </w:rPr>
      </w:pPr>
      <w:bookmarkStart w:id="817" w:name="_Toc54024095"/>
      <w:ins w:id="818" w:author="Zhou Wei" w:date="2020-10-19T15:24:00Z">
        <w:r>
          <w:t>5.</w:t>
        </w:r>
        <w:r>
          <w:rPr>
            <w:rFonts w:hint="eastAsia"/>
            <w:lang w:eastAsia="zh-CN"/>
          </w:rPr>
          <w:t>13</w:t>
        </w:r>
        <w:r>
          <w:t>.2</w:t>
        </w:r>
        <w:r>
          <w:tab/>
          <w:t>Security threats</w:t>
        </w:r>
        <w:bookmarkEnd w:id="817"/>
      </w:ins>
    </w:p>
    <w:p w14:paraId="6D49DD72" w14:textId="77777777" w:rsidR="00F96B81" w:rsidRDefault="00F96B81" w:rsidP="00F96B81">
      <w:pPr>
        <w:rPr>
          <w:ins w:id="819" w:author="Zhou Wei" w:date="2020-10-19T15:33:00Z"/>
          <w:lang w:eastAsia="x-none"/>
        </w:rPr>
      </w:pPr>
      <w:ins w:id="820" w:author="Zhou Wei" w:date="2020-10-19T15:33:00Z">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 xml:space="preserve">back to UE </w:t>
        </w:r>
        <w:proofErr w:type="spellStart"/>
        <w:r w:rsidRPr="004459F3">
          <w:rPr>
            <w:rFonts w:eastAsia="Times New Roman"/>
          </w:rPr>
          <w:t>group</w:t>
        </w:r>
        <w:r>
          <w:rPr>
            <w:rFonts w:eastAsia="Times New Roman"/>
          </w:rPr>
          <w:t>cast</w:t>
        </w:r>
        <w:proofErr w:type="spellEnd"/>
        <w:r>
          <w:rPr>
            <w:rFonts w:eastAsia="Times New Roman"/>
          </w:rPr>
          <w:t xml:space="preserve"> memberships, revealing which UEs have been associated with a specific group and hence causes privacy attacks</w:t>
        </w:r>
        <w:r>
          <w:rPr>
            <w:lang w:eastAsia="x-none"/>
          </w:rPr>
          <w:t>.</w:t>
        </w:r>
      </w:ins>
    </w:p>
    <w:p w14:paraId="45C15387" w14:textId="77777777" w:rsidR="00F96B81" w:rsidRDefault="00F96B81" w:rsidP="00F96B81">
      <w:pPr>
        <w:rPr>
          <w:ins w:id="821" w:author="Zhou Wei" w:date="2020-10-19T15:33:00Z"/>
          <w:noProof/>
        </w:rPr>
      </w:pPr>
      <w:ins w:id="822" w:author="Zhou Wei" w:date="2020-10-19T15:33:00Z">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ins>
    </w:p>
    <w:p w14:paraId="24AE384A" w14:textId="77777777" w:rsidR="00F96B81" w:rsidRDefault="00F96B81" w:rsidP="00F96B81">
      <w:pPr>
        <w:pStyle w:val="B1"/>
        <w:rPr>
          <w:ins w:id="823" w:author="Zhou Wei" w:date="2020-10-19T15:33:00Z"/>
        </w:rPr>
      </w:pPr>
      <w:ins w:id="824" w:author="Zhou Wei" w:date="2020-10-19T15:33:00Z">
        <w:r>
          <w:lastRenderedPageBreak/>
          <w:t>-</w:t>
        </w:r>
        <w:r>
          <w:tab/>
        </w:r>
        <w:r w:rsidRPr="00B3007F">
          <w:t xml:space="preserve">Passive attackers </w:t>
        </w:r>
        <w:r>
          <w:rPr>
            <w:rFonts w:hint="eastAsia"/>
          </w:rPr>
          <w:t>can</w:t>
        </w:r>
        <w:r w:rsidRPr="00B3007F">
          <w:t xml:space="preserve"> eavesdrop on data packets exchanged between UEs.</w:t>
        </w:r>
      </w:ins>
    </w:p>
    <w:p w14:paraId="4AB224FB" w14:textId="77777777" w:rsidR="00F96B81" w:rsidRDefault="00F96B81" w:rsidP="00F96B81">
      <w:pPr>
        <w:pStyle w:val="B1"/>
        <w:rPr>
          <w:ins w:id="825" w:author="Zhou Wei" w:date="2020-10-19T15:33:00Z"/>
        </w:rPr>
      </w:pPr>
      <w:ins w:id="826" w:author="Zhou Wei" w:date="2020-10-19T15:33:00Z">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ins>
    </w:p>
    <w:p w14:paraId="2F419092" w14:textId="77777777" w:rsidR="00F96B81" w:rsidRPr="004E4BD1" w:rsidRDefault="00F96B81" w:rsidP="00F96B81">
      <w:pPr>
        <w:pStyle w:val="B1"/>
        <w:rPr>
          <w:ins w:id="827" w:author="Zhou Wei" w:date="2020-10-19T15:33:00Z"/>
          <w:lang w:eastAsia="zh-CN"/>
        </w:rPr>
      </w:pPr>
      <w:ins w:id="828" w:author="Zhou Wei" w:date="2020-10-19T15:33:00Z">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ins>
    </w:p>
    <w:p w14:paraId="6159D2C9" w14:textId="38672193" w:rsidR="002831CF" w:rsidRDefault="002831CF" w:rsidP="002831CF">
      <w:pPr>
        <w:pStyle w:val="3"/>
        <w:rPr>
          <w:ins w:id="829" w:author="Zhou Wei" w:date="2020-10-19T15:24:00Z"/>
        </w:rPr>
      </w:pPr>
      <w:bookmarkStart w:id="830" w:name="_Toc54024096"/>
      <w:ins w:id="831" w:author="Zhou Wei" w:date="2020-10-19T15:24:00Z">
        <w:r>
          <w:t>5.</w:t>
        </w:r>
        <w:r>
          <w:rPr>
            <w:rFonts w:hint="eastAsia"/>
            <w:lang w:eastAsia="zh-CN"/>
          </w:rPr>
          <w:t>13</w:t>
        </w:r>
        <w:r>
          <w:t>.3</w:t>
        </w:r>
        <w:r>
          <w:tab/>
          <w:t>Potential security requirements</w:t>
        </w:r>
        <w:bookmarkEnd w:id="830"/>
      </w:ins>
    </w:p>
    <w:p w14:paraId="4912D1B9" w14:textId="77777777" w:rsidR="00F96B81" w:rsidRDefault="00F96B81" w:rsidP="00F96B81">
      <w:pPr>
        <w:rPr>
          <w:ins w:id="832" w:author="Zhou Wei" w:date="2020-10-19T15:33:00Z"/>
        </w:rPr>
      </w:pPr>
      <w:ins w:id="833" w:author="Zhou Wei" w:date="2020-10-19T15:33:00Z">
        <w:r w:rsidRPr="00083C8B">
          <w:t xml:space="preserve">5G system shall ensure that the group IDs </w:t>
        </w:r>
        <w:r>
          <w:t xml:space="preserve">and </w:t>
        </w:r>
        <w:r w:rsidRPr="00083C8B">
          <w:t xml:space="preserve">L2 IDs are protected from </w:t>
        </w:r>
        <w:proofErr w:type="spellStart"/>
        <w:r w:rsidRPr="00083C8B">
          <w:t>linkability</w:t>
        </w:r>
        <w:proofErr w:type="spellEnd"/>
        <w:r w:rsidRPr="00083C8B">
          <w:t xml:space="preserve"> and trac</w:t>
        </w:r>
        <w:r>
          <w:t>e</w:t>
        </w:r>
        <w:r w:rsidRPr="00083C8B">
          <w:t xml:space="preserve">ability attacks </w:t>
        </w:r>
        <w:r>
          <w:t xml:space="preserve">for </w:t>
        </w:r>
        <w:proofErr w:type="spellStart"/>
        <w:r>
          <w:t>ProSe</w:t>
        </w:r>
        <w:proofErr w:type="spellEnd"/>
        <w:r w:rsidRPr="00083C8B">
          <w:t xml:space="preserve"> </w:t>
        </w:r>
        <w:proofErr w:type="spellStart"/>
        <w:r w:rsidRPr="00083C8B">
          <w:t>groupcast</w:t>
        </w:r>
        <w:proofErr w:type="spellEnd"/>
        <w:r w:rsidRPr="00083C8B">
          <w:t xml:space="preserve"> communication</w:t>
        </w:r>
        <w:r>
          <w:t>s</w:t>
        </w:r>
        <w:r w:rsidRPr="00083C8B">
          <w:t>.</w:t>
        </w:r>
      </w:ins>
    </w:p>
    <w:p w14:paraId="72048567" w14:textId="77777777" w:rsidR="00F96B81" w:rsidRDefault="00F96B81" w:rsidP="00F96B81">
      <w:pPr>
        <w:rPr>
          <w:ins w:id="834" w:author="Zhou Wei" w:date="2020-10-19T15:33:00Z"/>
        </w:rPr>
      </w:pPr>
      <w:ins w:id="835" w:author="Zhou Wei" w:date="2020-10-19T15:33:00Z">
        <w:r>
          <w:t>One-to-many communication</w:t>
        </w:r>
        <w:r>
          <w:rPr>
            <w:rFonts w:hint="eastAsia"/>
            <w:lang w:eastAsia="zh-CN"/>
          </w:rPr>
          <w:t>s</w:t>
        </w:r>
        <w:r>
          <w:t xml:space="preserve"> between </w:t>
        </w:r>
        <w:proofErr w:type="spellStart"/>
        <w:r>
          <w:t>ProSe</w:t>
        </w:r>
        <w:proofErr w:type="spellEnd"/>
        <w:r>
          <w:t>-enabled UEs shall be protected by confidentiality and integrity.</w:t>
        </w:r>
      </w:ins>
    </w:p>
    <w:p w14:paraId="641F117D" w14:textId="00C05EAC" w:rsidR="00F96B81" w:rsidRDefault="00F96B81" w:rsidP="00F96B81">
      <w:pPr>
        <w:pStyle w:val="2"/>
        <w:rPr>
          <w:ins w:id="836" w:author="Zhou Wei" w:date="2020-10-19T15:31:00Z"/>
        </w:rPr>
      </w:pPr>
      <w:bookmarkStart w:id="837" w:name="_Toc54024097"/>
      <w:ins w:id="838" w:author="Zhou Wei" w:date="2020-10-19T15:31:00Z">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837"/>
        <w:r w:rsidRPr="00AB6657">
          <w:rPr>
            <w:noProof/>
          </w:rPr>
          <w:t xml:space="preserve">  </w:t>
        </w:r>
      </w:ins>
    </w:p>
    <w:p w14:paraId="16EED2E3" w14:textId="6B74DED7" w:rsidR="00F96B81" w:rsidRDefault="00F96B81" w:rsidP="00F96B81">
      <w:pPr>
        <w:pStyle w:val="3"/>
        <w:rPr>
          <w:ins w:id="839" w:author="Zhou Wei" w:date="2020-10-19T15:31:00Z"/>
        </w:rPr>
      </w:pPr>
      <w:bookmarkStart w:id="840" w:name="_Toc54024098"/>
      <w:ins w:id="841" w:author="Zhou Wei" w:date="2020-10-19T15:31:00Z">
        <w:r>
          <w:t>5.</w:t>
        </w:r>
        <w:r>
          <w:rPr>
            <w:rFonts w:hint="eastAsia"/>
            <w:lang w:eastAsia="zh-CN"/>
          </w:rPr>
          <w:t>14</w:t>
        </w:r>
        <w:r>
          <w:t>.1</w:t>
        </w:r>
        <w:r>
          <w:tab/>
          <w:t>Key issue details</w:t>
        </w:r>
        <w:bookmarkEnd w:id="840"/>
        <w:r>
          <w:t xml:space="preserve"> </w:t>
        </w:r>
      </w:ins>
    </w:p>
    <w:p w14:paraId="631D0636" w14:textId="77777777" w:rsidR="00F96B81" w:rsidRPr="00CF13B2" w:rsidRDefault="00F96B81" w:rsidP="00F96B81">
      <w:pPr>
        <w:rPr>
          <w:ins w:id="842" w:author="Zhou Wei" w:date="2020-10-19T15:31:00Z"/>
          <w:noProof/>
        </w:rPr>
      </w:pPr>
      <w:ins w:id="843" w:author="Zhou Wei" w:date="2020-10-19T15:31:00Z">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ins>
    </w:p>
    <w:p w14:paraId="6B8424D9" w14:textId="77777777" w:rsidR="00F96B81" w:rsidRDefault="00F96B81" w:rsidP="00F96B81">
      <w:pPr>
        <w:rPr>
          <w:ins w:id="844" w:author="Zhou Wei" w:date="2020-10-19T15:31:00Z"/>
          <w:noProof/>
        </w:rPr>
      </w:pPr>
      <w:ins w:id="845" w:author="Zhou Wei" w:date="2020-10-19T15:31:00Z">
        <w:r>
          <w:t xml:space="preserve">TR 23.752 [1] in Clause </w:t>
        </w:r>
        <w:r>
          <w:rPr>
            <w:noProof/>
          </w:rPr>
          <w:t>6.5.2, Procedures, states the following:</w:t>
        </w:r>
      </w:ins>
    </w:p>
    <w:p w14:paraId="478693DD" w14:textId="77777777" w:rsidR="00F96B81" w:rsidRPr="002A2B09" w:rsidRDefault="00F96B81" w:rsidP="00F96B81">
      <w:pPr>
        <w:ind w:left="284"/>
        <w:rPr>
          <w:ins w:id="846" w:author="Zhou Wei" w:date="2020-10-19T15:31:00Z"/>
          <w:i/>
          <w:iCs/>
          <w:lang w:eastAsia="zh-CN"/>
        </w:rPr>
      </w:pPr>
      <w:ins w:id="847" w:author="Zhou Wei" w:date="2020-10-19T15:31:00Z">
        <w:r w:rsidRPr="002A2B09">
          <w:rPr>
            <w:i/>
            <w:iCs/>
            <w:lang w:eastAsia="zh-CN"/>
          </w:rPr>
          <w:t xml:space="preserve">The "Procedures for V2X communication over PC5 reference point" defined in TS 23.287 [5] clause 6.3 is reused to support </w:t>
        </w:r>
        <w:proofErr w:type="spellStart"/>
        <w:r w:rsidRPr="002A2B09">
          <w:rPr>
            <w:i/>
            <w:iCs/>
            <w:lang w:eastAsia="zh-CN"/>
          </w:rPr>
          <w:t>ProSe</w:t>
        </w:r>
        <w:proofErr w:type="spellEnd"/>
        <w:r w:rsidRPr="002A2B09">
          <w:rPr>
            <w:i/>
            <w:iCs/>
            <w:lang w:eastAsia="zh-CN"/>
          </w:rPr>
          <w:t xml:space="preserve"> communication</w:t>
        </w:r>
        <w:r w:rsidRPr="002A2B09">
          <w:rPr>
            <w:rFonts w:hint="eastAsia"/>
            <w:i/>
            <w:iCs/>
            <w:lang w:eastAsia="zh-CN"/>
          </w:rPr>
          <w:t xml:space="preserve"> over NR based PC5 reference point</w:t>
        </w:r>
        <w:r w:rsidRPr="002A2B09">
          <w:rPr>
            <w:i/>
            <w:iCs/>
            <w:lang w:eastAsia="zh-CN"/>
          </w:rPr>
          <w:t>, and the differences are highlighted as followings.</w:t>
        </w:r>
      </w:ins>
    </w:p>
    <w:p w14:paraId="10E368DE" w14:textId="77777777" w:rsidR="00F96B81" w:rsidRPr="002A2B09" w:rsidRDefault="00F96B81" w:rsidP="00F96B81">
      <w:pPr>
        <w:ind w:left="284"/>
        <w:rPr>
          <w:ins w:id="848" w:author="Zhou Wei" w:date="2020-10-19T15:31:00Z"/>
          <w:i/>
          <w:iCs/>
          <w:lang w:eastAsia="zh-CN"/>
        </w:rPr>
      </w:pPr>
      <w:ins w:id="849" w:author="Zhou Wei" w:date="2020-10-19T15:31:00Z">
        <w:r w:rsidRPr="002A2B09">
          <w:rPr>
            <w:i/>
            <w:iCs/>
            <w:lang w:eastAsia="zh-CN"/>
          </w:rPr>
          <w:t xml:space="preserve">- For broadcast and </w:t>
        </w:r>
        <w:proofErr w:type="spellStart"/>
        <w:r w:rsidRPr="002A2B09">
          <w:rPr>
            <w:i/>
            <w:iCs/>
            <w:lang w:eastAsia="zh-CN"/>
          </w:rPr>
          <w:t>groupcast</w:t>
        </w:r>
        <w:proofErr w:type="spellEnd"/>
        <w:r w:rsidRPr="002A2B09">
          <w:rPr>
            <w:i/>
            <w:iCs/>
            <w:lang w:eastAsia="zh-CN"/>
          </w:rPr>
          <w:t xml:space="preserve"> mode </w:t>
        </w:r>
        <w:proofErr w:type="spellStart"/>
        <w:r w:rsidRPr="002A2B09">
          <w:rPr>
            <w:i/>
            <w:iCs/>
            <w:lang w:eastAsia="zh-CN"/>
          </w:rPr>
          <w:t>ProSe</w:t>
        </w:r>
        <w:proofErr w:type="spellEnd"/>
        <w:r w:rsidRPr="002A2B09">
          <w:rPr>
            <w:i/>
            <w:iCs/>
            <w:lang w:eastAsia="zh-CN"/>
          </w:rPr>
          <w:t xml:space="preserv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ins>
    </w:p>
    <w:p w14:paraId="7F3ACF7B" w14:textId="77777777" w:rsidR="00F96B81" w:rsidRPr="002A2B09" w:rsidRDefault="00F96B81" w:rsidP="00F96B81">
      <w:pPr>
        <w:pStyle w:val="B1"/>
        <w:ind w:left="852"/>
        <w:rPr>
          <w:ins w:id="850" w:author="Zhou Wei" w:date="2020-10-19T15:31:00Z"/>
          <w:i/>
          <w:iCs/>
          <w:lang w:eastAsia="zh-CN"/>
        </w:rPr>
      </w:pPr>
      <w:ins w:id="851" w:author="Zhou Wei" w:date="2020-10-19T15:31:00Z">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ins>
    </w:p>
    <w:p w14:paraId="0E36A2CA" w14:textId="77777777" w:rsidR="00F96B81" w:rsidRPr="002A2B09" w:rsidRDefault="00F96B81" w:rsidP="00F96B81">
      <w:pPr>
        <w:pStyle w:val="NO"/>
        <w:ind w:left="1419"/>
        <w:rPr>
          <w:ins w:id="852" w:author="Zhou Wei" w:date="2020-10-19T15:31:00Z"/>
          <w:i/>
          <w:iCs/>
          <w:lang w:eastAsia="zh-CN"/>
        </w:rPr>
      </w:pPr>
      <w:ins w:id="853" w:author="Zhou Wei" w:date="2020-10-19T15:31:00Z">
        <w:r w:rsidRPr="002A2B09">
          <w:rPr>
            <w:i/>
            <w:iCs/>
          </w:rPr>
          <w:t>NOTE:</w:t>
        </w:r>
        <w:r w:rsidRPr="002A2B09">
          <w:rPr>
            <w:i/>
            <w:iCs/>
          </w:rPr>
          <w:tab/>
          <w:t>Whether "non-IP type" is used for "Unstructured type" can be decided in normative phase</w:t>
        </w:r>
        <w:r w:rsidRPr="002A2B09">
          <w:rPr>
            <w:i/>
            <w:iCs/>
            <w:lang w:eastAsia="zh-CN"/>
          </w:rPr>
          <w:t>.</w:t>
        </w:r>
      </w:ins>
    </w:p>
    <w:p w14:paraId="610FD1A8" w14:textId="77777777" w:rsidR="00F96B81" w:rsidRPr="002A2B09" w:rsidRDefault="00F96B81" w:rsidP="00F96B81">
      <w:pPr>
        <w:pStyle w:val="B1"/>
        <w:ind w:left="852"/>
        <w:rPr>
          <w:ins w:id="854" w:author="Zhou Wei" w:date="2020-10-19T15:31:00Z"/>
          <w:i/>
          <w:iCs/>
          <w:lang w:eastAsia="zh-CN"/>
        </w:rPr>
      </w:pPr>
      <w:ins w:id="855" w:author="Zhou Wei" w:date="2020-10-19T15:31:00Z">
        <w:r w:rsidRPr="002A2B09">
          <w:rPr>
            <w:i/>
            <w:iCs/>
            <w:lang w:eastAsia="zh-CN"/>
          </w:rPr>
          <w:t>-</w:t>
        </w:r>
        <w:r w:rsidRPr="002A2B09">
          <w:rPr>
            <w:i/>
            <w:iCs/>
            <w:lang w:eastAsia="zh-CN"/>
          </w:rPr>
          <w:tab/>
          <w:t xml:space="preserve">The </w:t>
        </w:r>
        <w:proofErr w:type="spellStart"/>
        <w:r w:rsidRPr="002A2B09">
          <w:rPr>
            <w:i/>
            <w:iCs/>
            <w:lang w:eastAsia="zh-CN"/>
          </w:rPr>
          <w:t>ProSe</w:t>
        </w:r>
        <w:proofErr w:type="spellEnd"/>
        <w:r w:rsidRPr="002A2B09">
          <w:rPr>
            <w:i/>
            <w:iCs/>
            <w:lang w:eastAsia="zh-CN"/>
          </w:rPr>
          <w:t xml:space="preserve"> Group IP multicast address for </w:t>
        </w:r>
        <w:proofErr w:type="spellStart"/>
        <w:r w:rsidRPr="002A2B09">
          <w:rPr>
            <w:i/>
            <w:iCs/>
            <w:lang w:eastAsia="zh-CN"/>
          </w:rPr>
          <w:t>groupcast</w:t>
        </w:r>
        <w:proofErr w:type="spellEnd"/>
        <w:r w:rsidRPr="002A2B09">
          <w:rPr>
            <w:i/>
            <w:iCs/>
            <w:lang w:eastAsia="zh-CN"/>
          </w:rPr>
          <w:t xml:space="preserve"> communication may be provisioned by PCF and is used to send and receive IP data.</w:t>
        </w:r>
      </w:ins>
    </w:p>
    <w:p w14:paraId="36EB15AA" w14:textId="77777777" w:rsidR="00F96B81" w:rsidRPr="002A2B09" w:rsidRDefault="00F96B81" w:rsidP="00F96B81">
      <w:pPr>
        <w:ind w:left="284"/>
        <w:rPr>
          <w:ins w:id="856" w:author="Zhou Wei" w:date="2020-10-19T15:31:00Z"/>
          <w:i/>
          <w:iCs/>
          <w:lang w:eastAsia="zh-CN"/>
        </w:rPr>
      </w:pPr>
      <w:ins w:id="857" w:author="Zhou Wei" w:date="2020-10-19T15:31:00Z">
        <w:r w:rsidRPr="002A2B09">
          <w:rPr>
            <w:i/>
            <w:iCs/>
            <w:lang w:eastAsia="zh-CN"/>
          </w:rPr>
          <w:t xml:space="preserve">- For unicast mode </w:t>
        </w:r>
        <w:proofErr w:type="spellStart"/>
        <w:r w:rsidRPr="002A2B09">
          <w:rPr>
            <w:i/>
            <w:iCs/>
            <w:lang w:eastAsia="zh-CN"/>
          </w:rPr>
          <w:t>ProSe</w:t>
        </w:r>
        <w:proofErr w:type="spellEnd"/>
        <w:r w:rsidRPr="002A2B09">
          <w:rPr>
            <w:i/>
            <w:iCs/>
            <w:lang w:eastAsia="zh-CN"/>
          </w:rPr>
          <w:t xml:space="preserv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ins>
    </w:p>
    <w:p w14:paraId="73AAE95B" w14:textId="77777777" w:rsidR="00F96B81" w:rsidRPr="002A2B09" w:rsidRDefault="00F96B81" w:rsidP="00F96B81">
      <w:pPr>
        <w:pStyle w:val="B1"/>
        <w:ind w:left="852"/>
        <w:rPr>
          <w:ins w:id="858" w:author="Zhou Wei" w:date="2020-10-19T15:31:00Z"/>
          <w:i/>
          <w:iCs/>
          <w:lang w:eastAsia="zh-CN"/>
        </w:rPr>
      </w:pPr>
      <w:ins w:id="859" w:author="Zhou Wei" w:date="2020-10-19T15:31:00Z">
        <w:r w:rsidRPr="002A2B09">
          <w:rPr>
            <w:i/>
            <w:iCs/>
            <w:lang w:eastAsia="zh-CN"/>
          </w:rPr>
          <w:t>-</w:t>
        </w:r>
        <w:r w:rsidRPr="002A2B09">
          <w:rPr>
            <w:i/>
            <w:iCs/>
            <w:lang w:eastAsia="zh-CN"/>
          </w:rPr>
          <w:tab/>
          <w:t>DHCPv4 based IP address allocation is supported.</w:t>
        </w:r>
      </w:ins>
    </w:p>
    <w:p w14:paraId="7EC736A6" w14:textId="77777777" w:rsidR="00F96B81" w:rsidRPr="002A2B09" w:rsidRDefault="00F96B81" w:rsidP="00F96B81">
      <w:pPr>
        <w:pStyle w:val="B1"/>
        <w:ind w:left="852"/>
        <w:rPr>
          <w:ins w:id="860" w:author="Zhou Wei" w:date="2020-10-19T15:31:00Z"/>
          <w:i/>
          <w:iCs/>
          <w:lang w:eastAsia="zh-CN"/>
        </w:rPr>
      </w:pPr>
      <w:ins w:id="861" w:author="Zhou Wei" w:date="2020-10-19T15:31:00Z">
        <w:r w:rsidRPr="002A2B09">
          <w:rPr>
            <w:rFonts w:hint="eastAsia"/>
            <w:i/>
            <w:iCs/>
            <w:lang w:eastAsia="zh-CN"/>
          </w:rPr>
          <w:t>-</w:t>
        </w:r>
        <w:r w:rsidRPr="002A2B09">
          <w:rPr>
            <w:rFonts w:hint="eastAsia"/>
            <w:i/>
            <w:iCs/>
            <w:lang w:eastAsia="zh-CN"/>
          </w:rPr>
          <w:tab/>
          <w:t>Both Ethernet and Unstructured data unit types are supported.</w:t>
        </w:r>
      </w:ins>
    </w:p>
    <w:p w14:paraId="3B888267" w14:textId="77777777" w:rsidR="00F96B81" w:rsidRPr="00114729" w:rsidRDefault="00F96B81" w:rsidP="00F96B81">
      <w:pPr>
        <w:pStyle w:val="a9"/>
        <w:rPr>
          <w:ins w:id="862" w:author="Zhou Wei" w:date="2020-10-19T15:31:00Z"/>
          <w:rFonts w:eastAsia="宋体"/>
          <w:noProof/>
          <w:sz w:val="20"/>
          <w:szCs w:val="20"/>
          <w:lang w:val="en-GB"/>
        </w:rPr>
      </w:pPr>
      <w:ins w:id="863" w:author="Zhou Wei" w:date="2020-10-19T15:31:00Z">
        <w:r w:rsidRPr="00114729">
          <w:rPr>
            <w:rFonts w:eastAsia="宋体"/>
            <w:noProof/>
            <w:sz w:val="20"/>
            <w:szCs w:val="20"/>
            <w:lang w:val="en-GB"/>
          </w:rPr>
          <w:t xml:space="preserve">Multiple solutions in TR 23.752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that they provide</w:t>
        </w:r>
        <w:r w:rsidRPr="00114729">
          <w:rPr>
            <w:rFonts w:eastAsia="宋体"/>
            <w:noProof/>
            <w:sz w:val="20"/>
            <w:szCs w:val="20"/>
            <w:lang w:val="en-GB"/>
          </w:rPr>
          <w:t xml:space="preserve"> to be studied in TR 33.847.</w:t>
        </w:r>
      </w:ins>
    </w:p>
    <w:p w14:paraId="7EFF8C3F" w14:textId="790B539E" w:rsidR="00F96B81" w:rsidRDefault="00F96B81" w:rsidP="00F96B81">
      <w:pPr>
        <w:pStyle w:val="3"/>
        <w:rPr>
          <w:ins w:id="864" w:author="Zhou Wei" w:date="2020-10-19T15:31:00Z"/>
        </w:rPr>
      </w:pPr>
      <w:bookmarkStart w:id="865" w:name="_Toc54024099"/>
      <w:ins w:id="866" w:author="Zhou Wei" w:date="2020-10-19T15:31:00Z">
        <w:r>
          <w:t>5.</w:t>
        </w:r>
        <w:r>
          <w:rPr>
            <w:rFonts w:hint="eastAsia"/>
            <w:lang w:eastAsia="zh-CN"/>
          </w:rPr>
          <w:t>14</w:t>
        </w:r>
        <w:r>
          <w:t>.2</w:t>
        </w:r>
        <w:r>
          <w:tab/>
          <w:t>Security threats</w:t>
        </w:r>
        <w:bookmarkEnd w:id="865"/>
      </w:ins>
    </w:p>
    <w:p w14:paraId="2CB43D21" w14:textId="77777777" w:rsidR="00F96B81" w:rsidRDefault="00F96B81" w:rsidP="00F96B81">
      <w:pPr>
        <w:rPr>
          <w:ins w:id="867" w:author="Zhou Wei" w:date="2020-10-19T15:31:00Z"/>
          <w:noProof/>
        </w:rPr>
      </w:pPr>
      <w:ins w:id="868" w:author="Zhou Wei" w:date="2020-10-19T15:31:00Z">
        <w:r>
          <w:rPr>
            <w:noProof/>
          </w:rPr>
          <w:t xml:space="preserve">Failure to protect integrity and confidentiality of information while supporting NoN-IP traffic </w:t>
        </w:r>
        <w:r>
          <w:rPr>
            <w:color w:val="FF0000"/>
          </w:rPr>
          <w:t xml:space="preserve">for </w:t>
        </w:r>
        <w:r w:rsidRPr="001B54FB">
          <w:rPr>
            <w:color w:val="FF0000"/>
          </w:rPr>
          <w:t>unicast/multicast/broadcast communication between two UEs, and for communication via UE-to-UE and UE-to-Network relays</w:t>
        </w:r>
        <w:r w:rsidRPr="001B54FB">
          <w:t>,</w:t>
        </w:r>
        <w:r w:rsidRPr="001B54FB">
          <w:rPr>
            <w:noProof/>
          </w:rPr>
          <w:t xml:space="preserve"> will open vulnerability in 5GS and allow various attacks resulting in unauthorised disclosure and modification of information.</w:t>
        </w:r>
        <w:r>
          <w:rPr>
            <w:noProof/>
          </w:rPr>
          <w:t xml:space="preserve"> </w:t>
        </w:r>
      </w:ins>
    </w:p>
    <w:p w14:paraId="1999F894" w14:textId="39420CDF" w:rsidR="00F96B81" w:rsidRDefault="00F96B81" w:rsidP="00F96B81">
      <w:pPr>
        <w:pStyle w:val="3"/>
        <w:rPr>
          <w:ins w:id="869" w:author="Zhou Wei" w:date="2020-10-19T15:31:00Z"/>
        </w:rPr>
      </w:pPr>
      <w:bookmarkStart w:id="870" w:name="_Toc54024100"/>
      <w:ins w:id="871" w:author="Zhou Wei" w:date="2020-10-19T15:31:00Z">
        <w:r>
          <w:t>5.</w:t>
        </w:r>
        <w:r>
          <w:rPr>
            <w:rFonts w:hint="eastAsia"/>
            <w:lang w:eastAsia="zh-CN"/>
          </w:rPr>
          <w:t>14</w:t>
        </w:r>
        <w:r>
          <w:t>.3</w:t>
        </w:r>
        <w:r>
          <w:tab/>
          <w:t>Potential security requirements</w:t>
        </w:r>
        <w:bookmarkEnd w:id="870"/>
      </w:ins>
    </w:p>
    <w:p w14:paraId="42E1F439" w14:textId="77777777" w:rsidR="00F96B81" w:rsidRDefault="00F96B81" w:rsidP="00F96B81">
      <w:pPr>
        <w:rPr>
          <w:ins w:id="872" w:author="Zhou Wei" w:date="2020-10-19T15:31:00Z"/>
          <w:noProof/>
        </w:rPr>
      </w:pPr>
      <w:ins w:id="873" w:author="Zhou Wei" w:date="2020-10-19T15:31:00Z">
        <w:r w:rsidRPr="001B54FB">
          <w:rPr>
            <w:noProof/>
          </w:rPr>
          <w:t xml:space="preserve">3GPP system shall provide means to protect security (i.e., the integrity, confidentiality, and replay protection) while supporting NoN-IP traffic </w:t>
        </w:r>
        <w:r w:rsidRPr="001B54FB">
          <w:rPr>
            <w:color w:val="FF0000"/>
          </w:rPr>
          <w:t>for unicast/multicast/broadcast communication between two UEs, and for communication via UE-to-UE and UE-to-Network relays</w:t>
        </w:r>
        <w:r w:rsidRPr="001B54FB">
          <w:t>.</w:t>
        </w:r>
      </w:ins>
    </w:p>
    <w:p w14:paraId="19683284" w14:textId="775C0FA4" w:rsidR="002831CF" w:rsidRDefault="002831CF" w:rsidP="002831CF">
      <w:pPr>
        <w:pStyle w:val="2"/>
        <w:rPr>
          <w:ins w:id="874" w:author="Zhou Wei" w:date="2020-10-19T15:25:00Z"/>
        </w:rPr>
      </w:pPr>
      <w:bookmarkStart w:id="875" w:name="_Toc54024101"/>
      <w:ins w:id="876" w:author="Zhou Wei" w:date="2020-10-19T15:25:00Z">
        <w:r>
          <w:lastRenderedPageBreak/>
          <w:t>5.</w:t>
        </w:r>
      </w:ins>
      <w:ins w:id="877" w:author="Zhou Wei" w:date="2020-10-19T15:26:00Z">
        <w:r>
          <w:rPr>
            <w:rFonts w:hint="eastAsia"/>
            <w:lang w:eastAsia="zh-CN"/>
          </w:rPr>
          <w:t>1</w:t>
        </w:r>
      </w:ins>
      <w:ins w:id="878" w:author="Zhou Wei" w:date="2020-10-19T15:31:00Z">
        <w:r w:rsidR="00F96B81">
          <w:rPr>
            <w:rFonts w:hint="eastAsia"/>
            <w:lang w:eastAsia="zh-CN"/>
          </w:rPr>
          <w:t>5</w:t>
        </w:r>
      </w:ins>
      <w:ins w:id="879" w:author="Zhou Wei" w:date="2020-10-19T15:25:00Z">
        <w:r>
          <w:tab/>
          <w:t>Key Issue #</w:t>
        </w:r>
      </w:ins>
      <w:ins w:id="880" w:author="Zhou Wei" w:date="2020-10-19T15:31:00Z">
        <w:r w:rsidR="00F96B81">
          <w:rPr>
            <w:rFonts w:hint="eastAsia"/>
            <w:lang w:eastAsia="zh-CN"/>
          </w:rPr>
          <w:t>15</w:t>
        </w:r>
      </w:ins>
      <w:ins w:id="881" w:author="Zhou Wei" w:date="2020-10-19T15:25:00Z">
        <w:r>
          <w:t xml:space="preserve">: </w:t>
        </w:r>
        <w:r w:rsidRPr="00AB6657">
          <w:rPr>
            <w:noProof/>
          </w:rPr>
          <w:t>privacy of ProSe entities while supporting Non-IP traffic</w:t>
        </w:r>
        <w:bookmarkEnd w:id="875"/>
        <w:r w:rsidRPr="00AB6657">
          <w:rPr>
            <w:noProof/>
          </w:rPr>
          <w:t xml:space="preserve">  </w:t>
        </w:r>
      </w:ins>
    </w:p>
    <w:p w14:paraId="4D66AA13" w14:textId="68603675" w:rsidR="002831CF" w:rsidRDefault="002831CF" w:rsidP="002831CF">
      <w:pPr>
        <w:pStyle w:val="3"/>
        <w:rPr>
          <w:ins w:id="882" w:author="Zhou Wei" w:date="2020-10-19T15:25:00Z"/>
        </w:rPr>
      </w:pPr>
      <w:bookmarkStart w:id="883" w:name="_Toc54024102"/>
      <w:ins w:id="884" w:author="Zhou Wei" w:date="2020-10-19T15:25:00Z">
        <w:r>
          <w:t>5.</w:t>
        </w:r>
      </w:ins>
      <w:ins w:id="885" w:author="Zhou Wei" w:date="2020-10-19T15:26:00Z">
        <w:r>
          <w:rPr>
            <w:rFonts w:hint="eastAsia"/>
            <w:lang w:eastAsia="zh-CN"/>
          </w:rPr>
          <w:t>1</w:t>
        </w:r>
      </w:ins>
      <w:ins w:id="886" w:author="Zhou Wei" w:date="2020-10-19T15:31:00Z">
        <w:r w:rsidR="00F96B81">
          <w:rPr>
            <w:rFonts w:hint="eastAsia"/>
            <w:lang w:eastAsia="zh-CN"/>
          </w:rPr>
          <w:t>5</w:t>
        </w:r>
      </w:ins>
      <w:ins w:id="887" w:author="Zhou Wei" w:date="2020-10-19T15:25:00Z">
        <w:r>
          <w:t>.1</w:t>
        </w:r>
        <w:r>
          <w:tab/>
          <w:t>Key issue details</w:t>
        </w:r>
        <w:bookmarkEnd w:id="883"/>
        <w:r>
          <w:t xml:space="preserve"> </w:t>
        </w:r>
      </w:ins>
    </w:p>
    <w:p w14:paraId="7697769D" w14:textId="77777777" w:rsidR="002831CF" w:rsidRPr="001A05BF" w:rsidRDefault="002831CF" w:rsidP="002831CF">
      <w:pPr>
        <w:rPr>
          <w:ins w:id="888" w:author="Zhou Wei" w:date="2020-10-19T15:25:00Z"/>
          <w:i/>
          <w:iCs/>
          <w:noProof/>
        </w:rPr>
      </w:pPr>
      <w:ins w:id="889" w:author="Zhou Wei" w:date="2020-10-19T15:25:00Z">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ins>
    </w:p>
    <w:p w14:paraId="2BAE4B77" w14:textId="77777777" w:rsidR="002831CF" w:rsidRDefault="002831CF" w:rsidP="002831CF">
      <w:pPr>
        <w:rPr>
          <w:ins w:id="890" w:author="Zhou Wei" w:date="2020-10-19T15:25:00Z"/>
          <w:noProof/>
        </w:rPr>
      </w:pPr>
      <w:ins w:id="891" w:author="Zhou Wei" w:date="2020-10-19T15:25:00Z">
        <w:r>
          <w:t xml:space="preserve">TR 23.752 [1] in Clause </w:t>
        </w:r>
        <w:r>
          <w:rPr>
            <w:noProof/>
          </w:rPr>
          <w:t>6.5.2, Procedures, states the following:</w:t>
        </w:r>
      </w:ins>
    </w:p>
    <w:p w14:paraId="5891D365" w14:textId="77777777" w:rsidR="002831CF" w:rsidRPr="002A2B09" w:rsidRDefault="002831CF" w:rsidP="002831CF">
      <w:pPr>
        <w:ind w:left="284"/>
        <w:rPr>
          <w:ins w:id="892" w:author="Zhou Wei" w:date="2020-10-19T15:25:00Z"/>
          <w:i/>
          <w:iCs/>
          <w:lang w:eastAsia="zh-CN"/>
        </w:rPr>
      </w:pPr>
      <w:ins w:id="893" w:author="Zhou Wei" w:date="2020-10-19T15:25:00Z">
        <w:r w:rsidRPr="002A2B09">
          <w:rPr>
            <w:i/>
            <w:iCs/>
            <w:lang w:eastAsia="zh-CN"/>
          </w:rPr>
          <w:t xml:space="preserve">The "Procedures for V2X communication over PC5 reference point" defined in TS 23.287 [5] clause 6.3 is reused to support </w:t>
        </w:r>
        <w:proofErr w:type="spellStart"/>
        <w:r w:rsidRPr="002A2B09">
          <w:rPr>
            <w:i/>
            <w:iCs/>
            <w:lang w:eastAsia="zh-CN"/>
          </w:rPr>
          <w:t>ProSe</w:t>
        </w:r>
        <w:proofErr w:type="spellEnd"/>
        <w:r w:rsidRPr="002A2B09">
          <w:rPr>
            <w:i/>
            <w:iCs/>
            <w:lang w:eastAsia="zh-CN"/>
          </w:rPr>
          <w:t xml:space="preserve"> communication</w:t>
        </w:r>
        <w:r w:rsidRPr="002A2B09">
          <w:rPr>
            <w:rFonts w:hint="eastAsia"/>
            <w:i/>
            <w:iCs/>
            <w:lang w:eastAsia="zh-CN"/>
          </w:rPr>
          <w:t xml:space="preserve"> over NR based PC5 reference point</w:t>
        </w:r>
        <w:r w:rsidRPr="002A2B09">
          <w:rPr>
            <w:i/>
            <w:iCs/>
            <w:lang w:eastAsia="zh-CN"/>
          </w:rPr>
          <w:t>, and the differences are highlighted as followings.</w:t>
        </w:r>
      </w:ins>
    </w:p>
    <w:p w14:paraId="6D67A840" w14:textId="77777777" w:rsidR="002831CF" w:rsidRPr="002A2B09" w:rsidRDefault="002831CF" w:rsidP="002831CF">
      <w:pPr>
        <w:ind w:left="284"/>
        <w:rPr>
          <w:ins w:id="894" w:author="Zhou Wei" w:date="2020-10-19T15:25:00Z"/>
          <w:i/>
          <w:iCs/>
          <w:lang w:eastAsia="zh-CN"/>
        </w:rPr>
      </w:pPr>
      <w:ins w:id="895" w:author="Zhou Wei" w:date="2020-10-19T15:25:00Z">
        <w:r w:rsidRPr="002A2B09">
          <w:rPr>
            <w:i/>
            <w:iCs/>
            <w:lang w:eastAsia="zh-CN"/>
          </w:rPr>
          <w:t xml:space="preserve">- For broadcast and </w:t>
        </w:r>
        <w:proofErr w:type="spellStart"/>
        <w:r w:rsidRPr="002A2B09">
          <w:rPr>
            <w:i/>
            <w:iCs/>
            <w:lang w:eastAsia="zh-CN"/>
          </w:rPr>
          <w:t>groupcast</w:t>
        </w:r>
        <w:proofErr w:type="spellEnd"/>
        <w:r w:rsidRPr="002A2B09">
          <w:rPr>
            <w:i/>
            <w:iCs/>
            <w:lang w:eastAsia="zh-CN"/>
          </w:rPr>
          <w:t xml:space="preserve"> mode </w:t>
        </w:r>
        <w:proofErr w:type="spellStart"/>
        <w:r w:rsidRPr="002A2B09">
          <w:rPr>
            <w:i/>
            <w:iCs/>
            <w:lang w:eastAsia="zh-CN"/>
          </w:rPr>
          <w:t>ProSe</w:t>
        </w:r>
        <w:proofErr w:type="spellEnd"/>
        <w:r w:rsidRPr="002A2B09">
          <w:rPr>
            <w:i/>
            <w:iCs/>
            <w:lang w:eastAsia="zh-CN"/>
          </w:rPr>
          <w:t xml:space="preserv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ins>
    </w:p>
    <w:p w14:paraId="3CAE81EE" w14:textId="77777777" w:rsidR="002831CF" w:rsidRPr="002A2B09" w:rsidRDefault="002831CF" w:rsidP="002831CF">
      <w:pPr>
        <w:pStyle w:val="B1"/>
        <w:ind w:left="852"/>
        <w:rPr>
          <w:ins w:id="896" w:author="Zhou Wei" w:date="2020-10-19T15:25:00Z"/>
          <w:i/>
          <w:iCs/>
          <w:lang w:eastAsia="zh-CN"/>
        </w:rPr>
      </w:pPr>
      <w:ins w:id="897" w:author="Zhou Wei" w:date="2020-10-19T15:25:00Z">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ins>
    </w:p>
    <w:p w14:paraId="0DBB69D8" w14:textId="77777777" w:rsidR="002831CF" w:rsidRPr="002A2B09" w:rsidRDefault="002831CF" w:rsidP="002831CF">
      <w:pPr>
        <w:pStyle w:val="NO"/>
        <w:ind w:left="1419"/>
        <w:rPr>
          <w:ins w:id="898" w:author="Zhou Wei" w:date="2020-10-19T15:25:00Z"/>
          <w:i/>
          <w:iCs/>
          <w:lang w:eastAsia="zh-CN"/>
        </w:rPr>
      </w:pPr>
      <w:ins w:id="899" w:author="Zhou Wei" w:date="2020-10-19T15:25:00Z">
        <w:r w:rsidRPr="002A2B09">
          <w:rPr>
            <w:i/>
            <w:iCs/>
          </w:rPr>
          <w:t>NOTE:</w:t>
        </w:r>
        <w:r w:rsidRPr="002A2B09">
          <w:rPr>
            <w:i/>
            <w:iCs/>
          </w:rPr>
          <w:tab/>
          <w:t>Whether "non-IP type" is used for "Unstructured type" can be decided in normative phase</w:t>
        </w:r>
        <w:r w:rsidRPr="002A2B09">
          <w:rPr>
            <w:i/>
            <w:iCs/>
            <w:lang w:eastAsia="zh-CN"/>
          </w:rPr>
          <w:t>.</w:t>
        </w:r>
      </w:ins>
    </w:p>
    <w:p w14:paraId="69D849E6" w14:textId="77777777" w:rsidR="002831CF" w:rsidRPr="002A2B09" w:rsidRDefault="002831CF" w:rsidP="002831CF">
      <w:pPr>
        <w:pStyle w:val="B1"/>
        <w:ind w:left="852"/>
        <w:rPr>
          <w:ins w:id="900" w:author="Zhou Wei" w:date="2020-10-19T15:25:00Z"/>
          <w:i/>
          <w:iCs/>
          <w:lang w:eastAsia="zh-CN"/>
        </w:rPr>
      </w:pPr>
      <w:ins w:id="901" w:author="Zhou Wei" w:date="2020-10-19T15:25:00Z">
        <w:r w:rsidRPr="002A2B09">
          <w:rPr>
            <w:i/>
            <w:iCs/>
            <w:lang w:eastAsia="zh-CN"/>
          </w:rPr>
          <w:t>-</w:t>
        </w:r>
        <w:r w:rsidRPr="002A2B09">
          <w:rPr>
            <w:i/>
            <w:iCs/>
            <w:lang w:eastAsia="zh-CN"/>
          </w:rPr>
          <w:tab/>
          <w:t xml:space="preserve">The </w:t>
        </w:r>
        <w:proofErr w:type="spellStart"/>
        <w:r w:rsidRPr="002A2B09">
          <w:rPr>
            <w:i/>
            <w:iCs/>
            <w:lang w:eastAsia="zh-CN"/>
          </w:rPr>
          <w:t>ProSe</w:t>
        </w:r>
        <w:proofErr w:type="spellEnd"/>
        <w:r w:rsidRPr="002A2B09">
          <w:rPr>
            <w:i/>
            <w:iCs/>
            <w:lang w:eastAsia="zh-CN"/>
          </w:rPr>
          <w:t xml:space="preserve"> Group IP multicast address for </w:t>
        </w:r>
        <w:proofErr w:type="spellStart"/>
        <w:r w:rsidRPr="002A2B09">
          <w:rPr>
            <w:i/>
            <w:iCs/>
            <w:lang w:eastAsia="zh-CN"/>
          </w:rPr>
          <w:t>groupcast</w:t>
        </w:r>
        <w:proofErr w:type="spellEnd"/>
        <w:r w:rsidRPr="002A2B09">
          <w:rPr>
            <w:i/>
            <w:iCs/>
            <w:lang w:eastAsia="zh-CN"/>
          </w:rPr>
          <w:t xml:space="preserve"> communication may be provisioned by PCF and is used to send and receive IP data.</w:t>
        </w:r>
      </w:ins>
    </w:p>
    <w:p w14:paraId="2997F2DE" w14:textId="77777777" w:rsidR="002831CF" w:rsidRPr="002A2B09" w:rsidRDefault="002831CF" w:rsidP="002831CF">
      <w:pPr>
        <w:ind w:left="284"/>
        <w:rPr>
          <w:ins w:id="902" w:author="Zhou Wei" w:date="2020-10-19T15:25:00Z"/>
          <w:i/>
          <w:iCs/>
          <w:lang w:eastAsia="zh-CN"/>
        </w:rPr>
      </w:pPr>
      <w:ins w:id="903" w:author="Zhou Wei" w:date="2020-10-19T15:25:00Z">
        <w:r w:rsidRPr="002A2B09">
          <w:rPr>
            <w:i/>
            <w:iCs/>
            <w:lang w:eastAsia="zh-CN"/>
          </w:rPr>
          <w:t xml:space="preserve">- For unicast mode </w:t>
        </w:r>
        <w:proofErr w:type="spellStart"/>
        <w:r w:rsidRPr="002A2B09">
          <w:rPr>
            <w:i/>
            <w:iCs/>
            <w:lang w:eastAsia="zh-CN"/>
          </w:rPr>
          <w:t>ProSe</w:t>
        </w:r>
        <w:proofErr w:type="spellEnd"/>
        <w:r w:rsidRPr="002A2B09">
          <w:rPr>
            <w:i/>
            <w:iCs/>
            <w:lang w:eastAsia="zh-CN"/>
          </w:rPr>
          <w:t xml:space="preserv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ins>
    </w:p>
    <w:p w14:paraId="454D0138" w14:textId="77777777" w:rsidR="002831CF" w:rsidRPr="002A2B09" w:rsidRDefault="002831CF" w:rsidP="002831CF">
      <w:pPr>
        <w:pStyle w:val="B1"/>
        <w:ind w:left="852"/>
        <w:rPr>
          <w:ins w:id="904" w:author="Zhou Wei" w:date="2020-10-19T15:25:00Z"/>
          <w:i/>
          <w:iCs/>
          <w:lang w:eastAsia="zh-CN"/>
        </w:rPr>
      </w:pPr>
      <w:ins w:id="905" w:author="Zhou Wei" w:date="2020-10-19T15:25:00Z">
        <w:r w:rsidRPr="002A2B09">
          <w:rPr>
            <w:i/>
            <w:iCs/>
            <w:lang w:eastAsia="zh-CN"/>
          </w:rPr>
          <w:t>-</w:t>
        </w:r>
        <w:r w:rsidRPr="002A2B09">
          <w:rPr>
            <w:i/>
            <w:iCs/>
            <w:lang w:eastAsia="zh-CN"/>
          </w:rPr>
          <w:tab/>
          <w:t>DHCPv4 based IP address allocation is supported.</w:t>
        </w:r>
      </w:ins>
    </w:p>
    <w:p w14:paraId="3634A1A1" w14:textId="77777777" w:rsidR="002831CF" w:rsidRPr="002A2B09" w:rsidRDefault="002831CF" w:rsidP="002831CF">
      <w:pPr>
        <w:pStyle w:val="B1"/>
        <w:ind w:left="852"/>
        <w:rPr>
          <w:ins w:id="906" w:author="Zhou Wei" w:date="2020-10-19T15:25:00Z"/>
          <w:i/>
          <w:iCs/>
          <w:lang w:eastAsia="zh-CN"/>
        </w:rPr>
      </w:pPr>
      <w:ins w:id="907" w:author="Zhou Wei" w:date="2020-10-19T15:25:00Z">
        <w:r w:rsidRPr="002A2B09">
          <w:rPr>
            <w:rFonts w:hint="eastAsia"/>
            <w:i/>
            <w:iCs/>
            <w:lang w:eastAsia="zh-CN"/>
          </w:rPr>
          <w:t>-</w:t>
        </w:r>
        <w:r w:rsidRPr="002A2B09">
          <w:rPr>
            <w:rFonts w:hint="eastAsia"/>
            <w:i/>
            <w:iCs/>
            <w:lang w:eastAsia="zh-CN"/>
          </w:rPr>
          <w:tab/>
          <w:t>Both Ethernet and Unstructured data unit types are supported.</w:t>
        </w:r>
      </w:ins>
    </w:p>
    <w:p w14:paraId="1C2960A0" w14:textId="77777777" w:rsidR="002831CF" w:rsidRPr="00114729" w:rsidRDefault="002831CF" w:rsidP="002831CF">
      <w:pPr>
        <w:pStyle w:val="a9"/>
        <w:rPr>
          <w:ins w:id="908" w:author="Zhou Wei" w:date="2020-10-19T15:25:00Z"/>
          <w:rFonts w:eastAsia="宋体"/>
          <w:noProof/>
          <w:sz w:val="20"/>
          <w:szCs w:val="20"/>
          <w:lang w:val="en-GB"/>
        </w:rPr>
      </w:pPr>
      <w:ins w:id="909" w:author="Zhou Wei" w:date="2020-10-19T15:25:00Z">
        <w:r w:rsidRPr="00114729">
          <w:rPr>
            <w:rFonts w:eastAsia="宋体"/>
            <w:noProof/>
            <w:sz w:val="20"/>
            <w:szCs w:val="20"/>
            <w:lang w:val="en-GB"/>
          </w:rPr>
          <w:t xml:space="preserve">Multiple solutions in TR 23.752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that they provide</w:t>
        </w:r>
        <w:r w:rsidRPr="00114729">
          <w:rPr>
            <w:rFonts w:eastAsia="宋体"/>
            <w:noProof/>
            <w:sz w:val="20"/>
            <w:szCs w:val="20"/>
            <w:lang w:val="en-GB"/>
          </w:rPr>
          <w:t xml:space="preserve"> to be studied in TR 33.847.</w:t>
        </w:r>
      </w:ins>
    </w:p>
    <w:p w14:paraId="7A6CAA5F" w14:textId="42F19E43" w:rsidR="002831CF" w:rsidRDefault="002831CF" w:rsidP="002831CF">
      <w:pPr>
        <w:pStyle w:val="3"/>
        <w:rPr>
          <w:ins w:id="910" w:author="Zhou Wei" w:date="2020-10-19T15:25:00Z"/>
        </w:rPr>
      </w:pPr>
      <w:bookmarkStart w:id="911" w:name="_Toc54024103"/>
      <w:ins w:id="912" w:author="Zhou Wei" w:date="2020-10-19T15:25:00Z">
        <w:r>
          <w:t>5.</w:t>
        </w:r>
      </w:ins>
      <w:ins w:id="913" w:author="Zhou Wei" w:date="2020-10-19T15:26:00Z">
        <w:r>
          <w:rPr>
            <w:rFonts w:hint="eastAsia"/>
            <w:lang w:eastAsia="zh-CN"/>
          </w:rPr>
          <w:t>1</w:t>
        </w:r>
      </w:ins>
      <w:ins w:id="914" w:author="Zhou Wei" w:date="2020-10-19T15:31:00Z">
        <w:r w:rsidR="00F96B81">
          <w:rPr>
            <w:rFonts w:hint="eastAsia"/>
            <w:lang w:eastAsia="zh-CN"/>
          </w:rPr>
          <w:t>5</w:t>
        </w:r>
      </w:ins>
      <w:ins w:id="915" w:author="Zhou Wei" w:date="2020-10-19T15:25:00Z">
        <w:r>
          <w:t>.2</w:t>
        </w:r>
        <w:r>
          <w:tab/>
          <w:t>Security threats</w:t>
        </w:r>
        <w:bookmarkEnd w:id="911"/>
      </w:ins>
    </w:p>
    <w:p w14:paraId="35D0ECF5" w14:textId="77777777" w:rsidR="002831CF" w:rsidRDefault="002831CF" w:rsidP="002831CF">
      <w:pPr>
        <w:rPr>
          <w:ins w:id="916" w:author="Zhou Wei" w:date="2020-10-19T15:25:00Z"/>
          <w:noProof/>
        </w:rPr>
      </w:pPr>
      <w:ins w:id="917" w:author="Zhou Wei" w:date="2020-10-19T15:25:00Z">
        <w:r w:rsidRPr="007F2FD3">
          <w:rPr>
            <w:noProof/>
          </w:rPr>
          <w:t xml:space="preserve">Failure to protect privacy of entities and identities while supporting NoN-IP traffic for </w:t>
        </w:r>
        <w:r w:rsidRPr="007F2FD3">
          <w:rPr>
            <w:color w:val="FF0000"/>
          </w:rPr>
          <w:t>unicast/multicast/broadcast communication between two UEs, and for communication via UE-to-UE and UE-to-Network relays</w:t>
        </w:r>
        <w:r w:rsidRPr="007F2FD3">
          <w:rPr>
            <w:noProof/>
          </w:rPr>
          <w:t xml:space="preserve"> will open vulnerability in 5GS and allow various privacy attacks including tracing and tracking of entities and identities.</w:t>
        </w:r>
        <w:r>
          <w:rPr>
            <w:noProof/>
          </w:rPr>
          <w:t xml:space="preserve"> </w:t>
        </w:r>
      </w:ins>
    </w:p>
    <w:p w14:paraId="2B1F42CE" w14:textId="2BB736F6" w:rsidR="002831CF" w:rsidRDefault="002831CF" w:rsidP="002831CF">
      <w:pPr>
        <w:pStyle w:val="3"/>
        <w:rPr>
          <w:ins w:id="918" w:author="Zhou Wei" w:date="2020-10-19T15:25:00Z"/>
        </w:rPr>
      </w:pPr>
      <w:bookmarkStart w:id="919" w:name="_Toc54024104"/>
      <w:ins w:id="920" w:author="Zhou Wei" w:date="2020-10-19T15:25:00Z">
        <w:r>
          <w:t>5.</w:t>
        </w:r>
      </w:ins>
      <w:ins w:id="921" w:author="Zhou Wei" w:date="2020-10-19T15:26:00Z">
        <w:r>
          <w:rPr>
            <w:rFonts w:hint="eastAsia"/>
            <w:lang w:eastAsia="zh-CN"/>
          </w:rPr>
          <w:t>1</w:t>
        </w:r>
      </w:ins>
      <w:ins w:id="922" w:author="Zhou Wei" w:date="2020-10-19T15:31:00Z">
        <w:r w:rsidR="00F96B81">
          <w:rPr>
            <w:rFonts w:hint="eastAsia"/>
            <w:lang w:eastAsia="zh-CN"/>
          </w:rPr>
          <w:t>5</w:t>
        </w:r>
      </w:ins>
      <w:ins w:id="923" w:author="Zhou Wei" w:date="2020-10-19T15:25:00Z">
        <w:r>
          <w:t>.3</w:t>
        </w:r>
        <w:r>
          <w:tab/>
          <w:t>Potential security requirements</w:t>
        </w:r>
        <w:bookmarkEnd w:id="919"/>
      </w:ins>
    </w:p>
    <w:p w14:paraId="69529D78" w14:textId="77777777" w:rsidR="002831CF" w:rsidRDefault="002831CF" w:rsidP="002831CF">
      <w:pPr>
        <w:rPr>
          <w:ins w:id="924" w:author="Zhou Wei" w:date="2020-10-19T15:25:00Z"/>
          <w:noProof/>
        </w:rPr>
      </w:pPr>
      <w:ins w:id="925" w:author="Zhou Wei" w:date="2020-10-19T15:25:00Z">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ins>
    </w:p>
    <w:p w14:paraId="216FED1F" w14:textId="77777777" w:rsidR="002831CF" w:rsidRDefault="002831CF" w:rsidP="002831CF">
      <w:pPr>
        <w:rPr>
          <w:ins w:id="926" w:author="Zhou Wei" w:date="2020-10-19T15:25:00Z"/>
        </w:rPr>
      </w:pPr>
      <w:proofErr w:type="gramStart"/>
      <w:ins w:id="927" w:author="Zhou Wei" w:date="2020-10-19T15:25:00Z">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proofErr w:type="gramEnd"/>
        <w:r w:rsidRPr="00022859">
          <w:t xml:space="preserve"> </w:t>
        </w:r>
      </w:ins>
    </w:p>
    <w:p w14:paraId="5DE880A6" w14:textId="77777777" w:rsidR="002831CF" w:rsidRDefault="002831CF" w:rsidP="002831CF">
      <w:pPr>
        <w:rPr>
          <w:ins w:id="928" w:author="Zhou Wei" w:date="2020-10-19T15:25:00Z"/>
          <w:noProof/>
        </w:rPr>
      </w:pPr>
      <w:ins w:id="929" w:author="Zhou Wei" w:date="2020-10-19T15:25:00Z">
        <w:r w:rsidRPr="00022859">
          <w:rPr>
            <w:noProof/>
          </w:rPr>
          <w:t>unicast/multicast/broadcast communication between two UEs, and for communication via UE-to-UE and UE-to-Network relays</w:t>
        </w:r>
      </w:ins>
    </w:p>
    <w:p w14:paraId="3205ED45" w14:textId="77777777" w:rsidR="00EF3743" w:rsidRDefault="00EF3743" w:rsidP="00EF3743">
      <w:pPr>
        <w:pStyle w:val="2"/>
      </w:pPr>
      <w:bookmarkStart w:id="930" w:name="_Toc54024105"/>
      <w:proofErr w:type="gramStart"/>
      <w:r>
        <w:lastRenderedPageBreak/>
        <w:t>5.X</w:t>
      </w:r>
      <w:proofErr w:type="gramEnd"/>
      <w:r>
        <w:tab/>
        <w:t>Key Issue #X: &lt;Key Issue Name&gt;</w:t>
      </w:r>
      <w:bookmarkEnd w:id="591"/>
      <w:bookmarkEnd w:id="930"/>
    </w:p>
    <w:p w14:paraId="3205ED46" w14:textId="77777777" w:rsidR="00EF3743" w:rsidRDefault="00EF3743" w:rsidP="00EF3743">
      <w:pPr>
        <w:pStyle w:val="3"/>
      </w:pPr>
      <w:bookmarkStart w:id="931" w:name="_Toc528155240"/>
      <w:bookmarkStart w:id="932" w:name="_Toc54024106"/>
      <w:proofErr w:type="gramStart"/>
      <w:r>
        <w:t>5.X.1</w:t>
      </w:r>
      <w:proofErr w:type="gramEnd"/>
      <w:r>
        <w:tab/>
        <w:t>Key issue details</w:t>
      </w:r>
      <w:bookmarkEnd w:id="931"/>
      <w:bookmarkEnd w:id="932"/>
    </w:p>
    <w:p w14:paraId="3205ED47" w14:textId="77777777" w:rsidR="00EF3743" w:rsidRDefault="00EF3743" w:rsidP="00EF3743">
      <w:pPr>
        <w:pStyle w:val="3"/>
      </w:pPr>
      <w:bookmarkStart w:id="933" w:name="_Toc528155241"/>
      <w:bookmarkStart w:id="934" w:name="_Toc54024107"/>
      <w:proofErr w:type="gramStart"/>
      <w:r>
        <w:t>5.X.2</w:t>
      </w:r>
      <w:proofErr w:type="gramEnd"/>
      <w:r>
        <w:tab/>
        <w:t>Security threats</w:t>
      </w:r>
      <w:bookmarkEnd w:id="933"/>
      <w:bookmarkEnd w:id="934"/>
    </w:p>
    <w:p w14:paraId="3205ED48" w14:textId="77777777" w:rsidR="00EF3743" w:rsidRPr="001039BD" w:rsidRDefault="00EF3743" w:rsidP="00EF3743">
      <w:pPr>
        <w:pStyle w:val="3"/>
      </w:pPr>
      <w:bookmarkStart w:id="935" w:name="_Toc528155242"/>
      <w:bookmarkStart w:id="936" w:name="_Toc54024108"/>
      <w:proofErr w:type="gramStart"/>
      <w:r>
        <w:t>5.X.3</w:t>
      </w:r>
      <w:proofErr w:type="gramEnd"/>
      <w:r>
        <w:tab/>
        <w:t>Potential security requirements</w:t>
      </w:r>
      <w:bookmarkEnd w:id="935"/>
      <w:bookmarkEnd w:id="936"/>
    </w:p>
    <w:p w14:paraId="3205ED49" w14:textId="77777777" w:rsidR="00EF3743" w:rsidRDefault="00EF3743" w:rsidP="00EF3743">
      <w:pPr>
        <w:pStyle w:val="1"/>
      </w:pPr>
      <w:bookmarkStart w:id="937" w:name="_Toc528155243"/>
      <w:bookmarkStart w:id="938" w:name="_Toc54024109"/>
      <w:r>
        <w:t>6</w:t>
      </w:r>
      <w:r>
        <w:tab/>
      </w:r>
      <w:r>
        <w:rPr>
          <w:rFonts w:hint="eastAsia"/>
          <w:lang w:eastAsia="zh-CN"/>
        </w:rPr>
        <w:t>S</w:t>
      </w:r>
      <w:r>
        <w:t>olutions</w:t>
      </w:r>
      <w:bookmarkEnd w:id="937"/>
      <w:bookmarkEnd w:id="938"/>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939" w:name="_Toc54024110"/>
      <w:bookmarkStart w:id="940" w:name="_Toc528155244"/>
      <w:r>
        <w:t>6.</w:t>
      </w:r>
      <w:r>
        <w:rPr>
          <w:rFonts w:hint="eastAsia"/>
          <w:lang w:eastAsia="zh-CN"/>
        </w:rPr>
        <w:t>0</w:t>
      </w:r>
      <w:r>
        <w:tab/>
      </w:r>
      <w:r w:rsidRPr="00CB2452">
        <w:t>Mapping of Solutions to Key Issues</w:t>
      </w:r>
      <w:bookmarkEnd w:id="939"/>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9834"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tblGrid>
      <w:tr w:rsidR="008B0A91" w:rsidRPr="00CB0C8A" w14:paraId="3205ED4F" w14:textId="0D8260E7" w:rsidTr="008B0A91">
        <w:trPr>
          <w:trHeight w:val="252"/>
          <w:jc w:val="center"/>
        </w:trPr>
        <w:tc>
          <w:tcPr>
            <w:tcW w:w="1045" w:type="dxa"/>
            <w:shd w:val="clear" w:color="auto" w:fill="auto"/>
          </w:tcPr>
          <w:p w14:paraId="3205ED4D" w14:textId="77777777" w:rsidR="008B0A91" w:rsidRPr="00CB0C8A" w:rsidRDefault="008B0A91" w:rsidP="00845CBA">
            <w:pPr>
              <w:pStyle w:val="TAH"/>
            </w:pPr>
          </w:p>
        </w:tc>
        <w:tc>
          <w:tcPr>
            <w:tcW w:w="8789" w:type="dxa"/>
            <w:gridSpan w:val="15"/>
            <w:shd w:val="clear" w:color="auto" w:fill="auto"/>
          </w:tcPr>
          <w:p w14:paraId="5DCC4912" w14:textId="0E160E19" w:rsidR="008B0A91" w:rsidRPr="00CB0C8A" w:rsidRDefault="008B0A91" w:rsidP="00845CBA">
            <w:pPr>
              <w:pStyle w:val="TAH"/>
            </w:pPr>
            <w:r w:rsidRPr="00CB0C8A">
              <w:t>Key Issues</w:t>
            </w:r>
          </w:p>
        </w:tc>
      </w:tr>
      <w:tr w:rsidR="008B0A91" w:rsidRPr="00CB0C8A" w14:paraId="3205ED5B" w14:textId="011C1880" w:rsidTr="008B0A91">
        <w:trPr>
          <w:trHeight w:val="252"/>
          <w:jc w:val="center"/>
        </w:trPr>
        <w:tc>
          <w:tcPr>
            <w:tcW w:w="1045" w:type="dxa"/>
          </w:tcPr>
          <w:p w14:paraId="3205ED50" w14:textId="77777777" w:rsidR="008B0A91" w:rsidRPr="00CB0C8A" w:rsidRDefault="008B0A91" w:rsidP="00845CBA">
            <w:pPr>
              <w:pStyle w:val="TAH"/>
            </w:pPr>
            <w:r w:rsidRPr="00CB0C8A">
              <w:t>Solutions</w:t>
            </w:r>
          </w:p>
        </w:tc>
        <w:tc>
          <w:tcPr>
            <w:tcW w:w="585" w:type="dxa"/>
          </w:tcPr>
          <w:p w14:paraId="3205ED51" w14:textId="77777777" w:rsidR="008B0A91" w:rsidRPr="00CB0C8A" w:rsidRDefault="008B0A91" w:rsidP="00845CBA">
            <w:pPr>
              <w:pStyle w:val="TAH"/>
              <w:rPr>
                <w:lang w:eastAsia="zh-CN"/>
              </w:rPr>
            </w:pPr>
            <w:r w:rsidRPr="00CB0C8A">
              <w:rPr>
                <w:rFonts w:hint="eastAsia"/>
                <w:lang w:eastAsia="zh-CN"/>
              </w:rPr>
              <w:t>1</w:t>
            </w:r>
          </w:p>
        </w:tc>
        <w:tc>
          <w:tcPr>
            <w:tcW w:w="586" w:type="dxa"/>
          </w:tcPr>
          <w:p w14:paraId="3205ED52" w14:textId="77777777" w:rsidR="008B0A91" w:rsidRPr="00CB0C8A" w:rsidRDefault="008B0A91" w:rsidP="00845CBA">
            <w:pPr>
              <w:pStyle w:val="TAH"/>
              <w:rPr>
                <w:lang w:eastAsia="zh-CN"/>
              </w:rPr>
            </w:pPr>
            <w:r w:rsidRPr="00CB0C8A">
              <w:rPr>
                <w:rFonts w:hint="eastAsia"/>
                <w:lang w:eastAsia="zh-CN"/>
              </w:rPr>
              <w:t>2</w:t>
            </w:r>
          </w:p>
        </w:tc>
        <w:tc>
          <w:tcPr>
            <w:tcW w:w="585" w:type="dxa"/>
          </w:tcPr>
          <w:p w14:paraId="3205ED53" w14:textId="77777777" w:rsidR="008B0A91" w:rsidRPr="00CB0C8A" w:rsidRDefault="008B0A91" w:rsidP="00845CBA">
            <w:pPr>
              <w:pStyle w:val="TAH"/>
              <w:rPr>
                <w:lang w:eastAsia="zh-CN"/>
              </w:rPr>
            </w:pPr>
            <w:r w:rsidRPr="00CB0C8A">
              <w:rPr>
                <w:rFonts w:hint="eastAsia"/>
                <w:lang w:eastAsia="zh-CN"/>
              </w:rPr>
              <w:t>3</w:t>
            </w:r>
          </w:p>
        </w:tc>
        <w:tc>
          <w:tcPr>
            <w:tcW w:w="586" w:type="dxa"/>
          </w:tcPr>
          <w:p w14:paraId="3205ED54" w14:textId="77777777" w:rsidR="008B0A91" w:rsidRPr="00CB0C8A" w:rsidRDefault="008B0A91" w:rsidP="00845CBA">
            <w:pPr>
              <w:pStyle w:val="TAH"/>
              <w:rPr>
                <w:lang w:eastAsia="zh-CN"/>
              </w:rPr>
            </w:pPr>
            <w:r w:rsidRPr="00CB0C8A">
              <w:rPr>
                <w:rFonts w:hint="eastAsia"/>
                <w:lang w:eastAsia="zh-CN"/>
              </w:rPr>
              <w:t>4</w:t>
            </w:r>
          </w:p>
        </w:tc>
        <w:tc>
          <w:tcPr>
            <w:tcW w:w="586" w:type="dxa"/>
            <w:shd w:val="clear" w:color="auto" w:fill="auto"/>
          </w:tcPr>
          <w:p w14:paraId="3205ED55" w14:textId="77777777" w:rsidR="008B0A91" w:rsidRPr="00CB0C8A" w:rsidRDefault="008B0A91" w:rsidP="00845CBA">
            <w:pPr>
              <w:pStyle w:val="TAH"/>
              <w:rPr>
                <w:lang w:eastAsia="zh-CN"/>
              </w:rPr>
            </w:pPr>
            <w:r w:rsidRPr="00CB0C8A">
              <w:rPr>
                <w:rFonts w:hint="eastAsia"/>
                <w:lang w:eastAsia="zh-CN"/>
              </w:rPr>
              <w:t>5</w:t>
            </w:r>
          </w:p>
        </w:tc>
        <w:tc>
          <w:tcPr>
            <w:tcW w:w="585" w:type="dxa"/>
            <w:shd w:val="clear" w:color="auto" w:fill="auto"/>
          </w:tcPr>
          <w:p w14:paraId="3205ED56" w14:textId="77777777" w:rsidR="008B0A91" w:rsidRPr="00CB0C8A" w:rsidRDefault="008B0A91" w:rsidP="00845CBA">
            <w:pPr>
              <w:pStyle w:val="TAH"/>
              <w:rPr>
                <w:lang w:eastAsia="zh-CN"/>
              </w:rPr>
            </w:pPr>
            <w:r w:rsidRPr="00CB0C8A">
              <w:rPr>
                <w:rFonts w:hint="eastAsia"/>
                <w:lang w:eastAsia="zh-CN"/>
              </w:rPr>
              <w:t>6</w:t>
            </w:r>
          </w:p>
        </w:tc>
        <w:tc>
          <w:tcPr>
            <w:tcW w:w="586" w:type="dxa"/>
            <w:shd w:val="clear" w:color="auto" w:fill="auto"/>
          </w:tcPr>
          <w:p w14:paraId="3205ED57" w14:textId="77777777" w:rsidR="008B0A91" w:rsidRPr="00CB0C8A" w:rsidRDefault="008B0A91" w:rsidP="00845CBA">
            <w:pPr>
              <w:pStyle w:val="TAH"/>
              <w:rPr>
                <w:lang w:eastAsia="zh-CN"/>
              </w:rPr>
            </w:pPr>
            <w:r w:rsidRPr="00CB0C8A">
              <w:rPr>
                <w:rFonts w:hint="eastAsia"/>
                <w:lang w:eastAsia="zh-CN"/>
              </w:rPr>
              <w:t>7</w:t>
            </w:r>
          </w:p>
        </w:tc>
        <w:tc>
          <w:tcPr>
            <w:tcW w:w="585" w:type="dxa"/>
            <w:shd w:val="clear" w:color="auto" w:fill="auto"/>
          </w:tcPr>
          <w:p w14:paraId="3205ED58" w14:textId="77777777" w:rsidR="008B0A91" w:rsidRPr="00CB0C8A" w:rsidRDefault="008B0A91" w:rsidP="00845CBA">
            <w:pPr>
              <w:pStyle w:val="TAH"/>
              <w:rPr>
                <w:lang w:eastAsia="zh-CN"/>
              </w:rPr>
            </w:pPr>
            <w:r>
              <w:rPr>
                <w:rFonts w:hint="eastAsia"/>
                <w:lang w:eastAsia="zh-CN"/>
              </w:rPr>
              <w:t>8</w:t>
            </w:r>
          </w:p>
        </w:tc>
        <w:tc>
          <w:tcPr>
            <w:tcW w:w="586" w:type="dxa"/>
          </w:tcPr>
          <w:p w14:paraId="3205ED59" w14:textId="77777777" w:rsidR="008B0A91" w:rsidRPr="00CB0C8A" w:rsidRDefault="008B0A91" w:rsidP="00845CBA">
            <w:pPr>
              <w:pStyle w:val="TAH"/>
              <w:rPr>
                <w:lang w:eastAsia="zh-CN"/>
              </w:rPr>
            </w:pPr>
            <w:r>
              <w:rPr>
                <w:rFonts w:hint="eastAsia"/>
                <w:lang w:eastAsia="zh-CN"/>
              </w:rPr>
              <w:t>9</w:t>
            </w:r>
          </w:p>
        </w:tc>
        <w:tc>
          <w:tcPr>
            <w:tcW w:w="589" w:type="dxa"/>
          </w:tcPr>
          <w:p w14:paraId="3205ED5A" w14:textId="77777777" w:rsidR="008B0A91" w:rsidRPr="00CB0C8A" w:rsidRDefault="008B0A91" w:rsidP="00845CBA">
            <w:pPr>
              <w:pStyle w:val="TAH"/>
              <w:rPr>
                <w:lang w:eastAsia="zh-CN"/>
              </w:rPr>
            </w:pPr>
            <w:r>
              <w:rPr>
                <w:rFonts w:hint="eastAsia"/>
                <w:lang w:eastAsia="zh-CN"/>
              </w:rPr>
              <w:t>10</w:t>
            </w:r>
          </w:p>
        </w:tc>
        <w:tc>
          <w:tcPr>
            <w:tcW w:w="586" w:type="dxa"/>
          </w:tcPr>
          <w:p w14:paraId="3150F1E2" w14:textId="05939007" w:rsidR="008B0A91" w:rsidRDefault="008B0A91" w:rsidP="00845CBA">
            <w:pPr>
              <w:pStyle w:val="TAH"/>
              <w:rPr>
                <w:lang w:eastAsia="zh-CN"/>
              </w:rPr>
            </w:pPr>
            <w:r>
              <w:rPr>
                <w:rFonts w:hint="eastAsia"/>
                <w:lang w:eastAsia="zh-CN"/>
              </w:rPr>
              <w:t>11</w:t>
            </w:r>
          </w:p>
        </w:tc>
        <w:tc>
          <w:tcPr>
            <w:tcW w:w="586" w:type="dxa"/>
          </w:tcPr>
          <w:p w14:paraId="0B0368D9" w14:textId="09090FCC" w:rsidR="008B0A91" w:rsidRDefault="008B0A91" w:rsidP="00845CBA">
            <w:pPr>
              <w:pStyle w:val="TAH"/>
              <w:rPr>
                <w:lang w:eastAsia="zh-CN"/>
              </w:rPr>
            </w:pPr>
            <w:r>
              <w:rPr>
                <w:rFonts w:hint="eastAsia"/>
                <w:lang w:eastAsia="zh-CN"/>
              </w:rPr>
              <w:t>12</w:t>
            </w:r>
          </w:p>
        </w:tc>
        <w:tc>
          <w:tcPr>
            <w:tcW w:w="586" w:type="dxa"/>
          </w:tcPr>
          <w:p w14:paraId="65F3852A" w14:textId="3BAFC1E0" w:rsidR="008B0A91" w:rsidRDefault="008B0A91" w:rsidP="00845CBA">
            <w:pPr>
              <w:pStyle w:val="TAH"/>
              <w:rPr>
                <w:lang w:eastAsia="zh-CN"/>
              </w:rPr>
            </w:pPr>
            <w:r>
              <w:rPr>
                <w:rFonts w:hint="eastAsia"/>
                <w:lang w:eastAsia="zh-CN"/>
              </w:rPr>
              <w:t>13</w:t>
            </w:r>
          </w:p>
        </w:tc>
        <w:tc>
          <w:tcPr>
            <w:tcW w:w="586" w:type="dxa"/>
          </w:tcPr>
          <w:p w14:paraId="0CDDC5F1" w14:textId="60AD9420" w:rsidR="008B0A91" w:rsidRDefault="008B0A91" w:rsidP="00845CBA">
            <w:pPr>
              <w:pStyle w:val="TAH"/>
              <w:rPr>
                <w:lang w:eastAsia="zh-CN"/>
              </w:rPr>
            </w:pPr>
            <w:r>
              <w:rPr>
                <w:rFonts w:hint="eastAsia"/>
                <w:lang w:eastAsia="zh-CN"/>
              </w:rPr>
              <w:t>14</w:t>
            </w:r>
          </w:p>
        </w:tc>
        <w:tc>
          <w:tcPr>
            <w:tcW w:w="586" w:type="dxa"/>
          </w:tcPr>
          <w:p w14:paraId="2DE49BA0" w14:textId="7E188316" w:rsidR="008B0A91" w:rsidRDefault="008B0A91" w:rsidP="00845CBA">
            <w:pPr>
              <w:pStyle w:val="TAH"/>
              <w:rPr>
                <w:lang w:eastAsia="zh-CN"/>
              </w:rPr>
            </w:pPr>
            <w:r>
              <w:rPr>
                <w:rFonts w:hint="eastAsia"/>
                <w:lang w:eastAsia="zh-CN"/>
              </w:rPr>
              <w:t>15</w:t>
            </w:r>
          </w:p>
        </w:tc>
      </w:tr>
      <w:tr w:rsidR="008B0A91" w:rsidRPr="00186211" w14:paraId="3205ED67" w14:textId="36331AA6" w:rsidTr="008B0A91">
        <w:trPr>
          <w:trHeight w:val="252"/>
          <w:jc w:val="center"/>
        </w:trPr>
        <w:tc>
          <w:tcPr>
            <w:tcW w:w="1045" w:type="dxa"/>
          </w:tcPr>
          <w:p w14:paraId="3205ED5C" w14:textId="77777777" w:rsidR="008B0A91" w:rsidRPr="00186211" w:rsidRDefault="008B0A91" w:rsidP="00845CBA">
            <w:pPr>
              <w:pStyle w:val="TAH"/>
            </w:pPr>
            <w:r w:rsidRPr="00186211">
              <w:rPr>
                <w:rFonts w:hint="eastAsia"/>
              </w:rPr>
              <w:t>1</w:t>
            </w:r>
          </w:p>
        </w:tc>
        <w:tc>
          <w:tcPr>
            <w:tcW w:w="585" w:type="dxa"/>
          </w:tcPr>
          <w:p w14:paraId="3205ED5D" w14:textId="77777777" w:rsidR="008B0A91" w:rsidRPr="00186211" w:rsidRDefault="008B0A91" w:rsidP="00845CBA">
            <w:pPr>
              <w:pStyle w:val="TAC"/>
            </w:pPr>
          </w:p>
        </w:tc>
        <w:tc>
          <w:tcPr>
            <w:tcW w:w="586" w:type="dxa"/>
          </w:tcPr>
          <w:p w14:paraId="3205ED5E" w14:textId="77777777" w:rsidR="008B0A91" w:rsidRPr="00186211" w:rsidRDefault="008B0A91" w:rsidP="00845CBA">
            <w:pPr>
              <w:pStyle w:val="TAC"/>
            </w:pPr>
          </w:p>
        </w:tc>
        <w:tc>
          <w:tcPr>
            <w:tcW w:w="585" w:type="dxa"/>
          </w:tcPr>
          <w:p w14:paraId="3205ED5F" w14:textId="77777777" w:rsidR="008B0A91" w:rsidRPr="00186211" w:rsidRDefault="008B0A91" w:rsidP="00845CBA">
            <w:pPr>
              <w:pStyle w:val="TAC"/>
            </w:pPr>
          </w:p>
        </w:tc>
        <w:tc>
          <w:tcPr>
            <w:tcW w:w="586" w:type="dxa"/>
          </w:tcPr>
          <w:p w14:paraId="3205ED60" w14:textId="77777777" w:rsidR="008B0A91" w:rsidRPr="00186211" w:rsidRDefault="008B0A91" w:rsidP="00845CBA">
            <w:pPr>
              <w:pStyle w:val="TAC"/>
            </w:pPr>
          </w:p>
        </w:tc>
        <w:tc>
          <w:tcPr>
            <w:tcW w:w="586" w:type="dxa"/>
            <w:shd w:val="clear" w:color="auto" w:fill="auto"/>
          </w:tcPr>
          <w:p w14:paraId="3205ED61" w14:textId="77777777" w:rsidR="008B0A91" w:rsidRPr="00186211" w:rsidRDefault="008B0A91" w:rsidP="00845CBA">
            <w:pPr>
              <w:pStyle w:val="TAC"/>
            </w:pPr>
          </w:p>
        </w:tc>
        <w:tc>
          <w:tcPr>
            <w:tcW w:w="585" w:type="dxa"/>
            <w:shd w:val="clear" w:color="auto" w:fill="auto"/>
          </w:tcPr>
          <w:p w14:paraId="3205ED62" w14:textId="77777777" w:rsidR="008B0A91" w:rsidRPr="00186211" w:rsidRDefault="008B0A91" w:rsidP="00845CBA">
            <w:pPr>
              <w:pStyle w:val="TAC"/>
            </w:pPr>
          </w:p>
        </w:tc>
        <w:tc>
          <w:tcPr>
            <w:tcW w:w="586" w:type="dxa"/>
            <w:shd w:val="clear" w:color="auto" w:fill="auto"/>
          </w:tcPr>
          <w:p w14:paraId="3205ED63" w14:textId="77777777" w:rsidR="008B0A91" w:rsidRPr="00186211" w:rsidRDefault="008B0A91" w:rsidP="00845CBA">
            <w:pPr>
              <w:pStyle w:val="TAC"/>
            </w:pPr>
          </w:p>
        </w:tc>
        <w:tc>
          <w:tcPr>
            <w:tcW w:w="585" w:type="dxa"/>
            <w:shd w:val="clear" w:color="auto" w:fill="auto"/>
          </w:tcPr>
          <w:p w14:paraId="3205ED64" w14:textId="77777777" w:rsidR="008B0A91" w:rsidRPr="00186211" w:rsidRDefault="008B0A91" w:rsidP="00845CBA">
            <w:pPr>
              <w:pStyle w:val="TAC"/>
            </w:pPr>
          </w:p>
        </w:tc>
        <w:tc>
          <w:tcPr>
            <w:tcW w:w="586" w:type="dxa"/>
          </w:tcPr>
          <w:p w14:paraId="3205ED65" w14:textId="77777777" w:rsidR="008B0A91" w:rsidRPr="00186211" w:rsidRDefault="008B0A91" w:rsidP="00845CBA">
            <w:pPr>
              <w:pStyle w:val="TAC"/>
              <w:rPr>
                <w:lang w:eastAsia="zh-CN"/>
              </w:rPr>
            </w:pPr>
            <w:r>
              <w:rPr>
                <w:rFonts w:hint="eastAsia"/>
                <w:lang w:eastAsia="zh-CN"/>
              </w:rPr>
              <w:t>X</w:t>
            </w:r>
          </w:p>
        </w:tc>
        <w:tc>
          <w:tcPr>
            <w:tcW w:w="589" w:type="dxa"/>
          </w:tcPr>
          <w:p w14:paraId="3205ED66" w14:textId="77777777" w:rsidR="008B0A91" w:rsidRPr="00186211" w:rsidRDefault="008B0A91" w:rsidP="00845CBA">
            <w:pPr>
              <w:pStyle w:val="TAC"/>
            </w:pPr>
          </w:p>
        </w:tc>
        <w:tc>
          <w:tcPr>
            <w:tcW w:w="586" w:type="dxa"/>
          </w:tcPr>
          <w:p w14:paraId="30A8C76F" w14:textId="77777777" w:rsidR="008B0A91" w:rsidRPr="00186211" w:rsidRDefault="008B0A91" w:rsidP="00845CBA">
            <w:pPr>
              <w:pStyle w:val="TAC"/>
            </w:pPr>
          </w:p>
        </w:tc>
        <w:tc>
          <w:tcPr>
            <w:tcW w:w="586" w:type="dxa"/>
          </w:tcPr>
          <w:p w14:paraId="71FFEBBB" w14:textId="77777777" w:rsidR="008B0A91" w:rsidRPr="00186211" w:rsidRDefault="008B0A91" w:rsidP="00845CBA">
            <w:pPr>
              <w:pStyle w:val="TAC"/>
            </w:pPr>
          </w:p>
        </w:tc>
        <w:tc>
          <w:tcPr>
            <w:tcW w:w="586" w:type="dxa"/>
          </w:tcPr>
          <w:p w14:paraId="5AE9F79A" w14:textId="1CD9FE5D" w:rsidR="008B0A91" w:rsidRPr="00186211" w:rsidRDefault="008B0A91" w:rsidP="00845CBA">
            <w:pPr>
              <w:pStyle w:val="TAC"/>
            </w:pPr>
          </w:p>
        </w:tc>
        <w:tc>
          <w:tcPr>
            <w:tcW w:w="586" w:type="dxa"/>
          </w:tcPr>
          <w:p w14:paraId="0B0CF075" w14:textId="4A488382" w:rsidR="008B0A91" w:rsidRPr="00186211" w:rsidRDefault="008B0A91" w:rsidP="00845CBA">
            <w:pPr>
              <w:pStyle w:val="TAC"/>
            </w:pPr>
          </w:p>
        </w:tc>
        <w:tc>
          <w:tcPr>
            <w:tcW w:w="586" w:type="dxa"/>
          </w:tcPr>
          <w:p w14:paraId="61922942" w14:textId="32FF6686" w:rsidR="008B0A91" w:rsidRPr="00186211" w:rsidRDefault="008B0A91" w:rsidP="00845CBA">
            <w:pPr>
              <w:pStyle w:val="TAC"/>
            </w:pPr>
          </w:p>
        </w:tc>
      </w:tr>
      <w:tr w:rsidR="008B0A91" w:rsidRPr="00186211" w14:paraId="3205ED73" w14:textId="3F45AE21" w:rsidTr="008B0A91">
        <w:trPr>
          <w:trHeight w:val="252"/>
          <w:jc w:val="center"/>
        </w:trPr>
        <w:tc>
          <w:tcPr>
            <w:tcW w:w="1045" w:type="dxa"/>
          </w:tcPr>
          <w:p w14:paraId="3205ED68" w14:textId="77777777" w:rsidR="008B0A91" w:rsidRPr="00186211" w:rsidRDefault="008B0A91" w:rsidP="00845CBA">
            <w:pPr>
              <w:pStyle w:val="TAH"/>
            </w:pPr>
            <w:r w:rsidRPr="00186211">
              <w:rPr>
                <w:rFonts w:hint="eastAsia"/>
              </w:rPr>
              <w:t>2</w:t>
            </w:r>
          </w:p>
        </w:tc>
        <w:tc>
          <w:tcPr>
            <w:tcW w:w="585" w:type="dxa"/>
          </w:tcPr>
          <w:p w14:paraId="3205ED69" w14:textId="77777777" w:rsidR="008B0A91" w:rsidRPr="00186211" w:rsidRDefault="008B0A91" w:rsidP="00845CBA">
            <w:pPr>
              <w:pStyle w:val="TAC"/>
            </w:pPr>
          </w:p>
        </w:tc>
        <w:tc>
          <w:tcPr>
            <w:tcW w:w="586" w:type="dxa"/>
          </w:tcPr>
          <w:p w14:paraId="3205ED6A" w14:textId="77777777" w:rsidR="008B0A91" w:rsidRPr="00186211" w:rsidRDefault="008B0A91" w:rsidP="00845CBA">
            <w:pPr>
              <w:pStyle w:val="TAC"/>
            </w:pPr>
          </w:p>
        </w:tc>
        <w:tc>
          <w:tcPr>
            <w:tcW w:w="585" w:type="dxa"/>
          </w:tcPr>
          <w:p w14:paraId="3205ED6B" w14:textId="77777777" w:rsidR="008B0A91" w:rsidRPr="00186211" w:rsidRDefault="008B0A91" w:rsidP="00845CBA">
            <w:pPr>
              <w:pStyle w:val="TAC"/>
            </w:pPr>
          </w:p>
        </w:tc>
        <w:tc>
          <w:tcPr>
            <w:tcW w:w="586" w:type="dxa"/>
          </w:tcPr>
          <w:p w14:paraId="3205ED6C" w14:textId="77777777" w:rsidR="008B0A91" w:rsidRPr="00186211" w:rsidRDefault="008B0A91" w:rsidP="00845CBA">
            <w:pPr>
              <w:pStyle w:val="TAC"/>
            </w:pPr>
          </w:p>
        </w:tc>
        <w:tc>
          <w:tcPr>
            <w:tcW w:w="586" w:type="dxa"/>
            <w:shd w:val="clear" w:color="auto" w:fill="auto"/>
          </w:tcPr>
          <w:p w14:paraId="3205ED6D" w14:textId="77777777" w:rsidR="008B0A91" w:rsidRPr="00186211" w:rsidRDefault="008B0A91" w:rsidP="00845CBA">
            <w:pPr>
              <w:pStyle w:val="TAC"/>
            </w:pPr>
          </w:p>
        </w:tc>
        <w:tc>
          <w:tcPr>
            <w:tcW w:w="585" w:type="dxa"/>
            <w:shd w:val="clear" w:color="auto" w:fill="auto"/>
          </w:tcPr>
          <w:p w14:paraId="3205ED6E" w14:textId="77777777" w:rsidR="008B0A91" w:rsidRPr="00186211" w:rsidRDefault="008B0A91" w:rsidP="00845CBA">
            <w:pPr>
              <w:pStyle w:val="TAC"/>
            </w:pPr>
          </w:p>
        </w:tc>
        <w:tc>
          <w:tcPr>
            <w:tcW w:w="586" w:type="dxa"/>
            <w:shd w:val="clear" w:color="auto" w:fill="auto"/>
          </w:tcPr>
          <w:p w14:paraId="3205ED6F" w14:textId="77777777" w:rsidR="008B0A91" w:rsidRPr="00186211" w:rsidRDefault="008B0A91" w:rsidP="00845CBA">
            <w:pPr>
              <w:pStyle w:val="TAC"/>
            </w:pPr>
          </w:p>
        </w:tc>
        <w:tc>
          <w:tcPr>
            <w:tcW w:w="585" w:type="dxa"/>
            <w:shd w:val="clear" w:color="auto" w:fill="auto"/>
          </w:tcPr>
          <w:p w14:paraId="3205ED70" w14:textId="77777777" w:rsidR="008B0A91" w:rsidRPr="00186211" w:rsidRDefault="008B0A91" w:rsidP="00845CBA">
            <w:pPr>
              <w:pStyle w:val="TAC"/>
            </w:pPr>
          </w:p>
        </w:tc>
        <w:tc>
          <w:tcPr>
            <w:tcW w:w="586" w:type="dxa"/>
          </w:tcPr>
          <w:p w14:paraId="3205ED71" w14:textId="77777777" w:rsidR="008B0A91" w:rsidRPr="00186211" w:rsidRDefault="008B0A91" w:rsidP="00845CBA">
            <w:pPr>
              <w:pStyle w:val="TAC"/>
            </w:pPr>
          </w:p>
        </w:tc>
        <w:tc>
          <w:tcPr>
            <w:tcW w:w="589" w:type="dxa"/>
          </w:tcPr>
          <w:p w14:paraId="3205ED72" w14:textId="77777777" w:rsidR="008B0A91" w:rsidRPr="00186211" w:rsidRDefault="008B0A91" w:rsidP="00845CBA">
            <w:pPr>
              <w:pStyle w:val="TAC"/>
              <w:rPr>
                <w:lang w:eastAsia="zh-CN"/>
              </w:rPr>
            </w:pPr>
            <w:r>
              <w:rPr>
                <w:rFonts w:hint="eastAsia"/>
                <w:lang w:eastAsia="zh-CN"/>
              </w:rPr>
              <w:t>X</w:t>
            </w:r>
          </w:p>
        </w:tc>
        <w:tc>
          <w:tcPr>
            <w:tcW w:w="586" w:type="dxa"/>
          </w:tcPr>
          <w:p w14:paraId="1E022389" w14:textId="77777777" w:rsidR="008B0A91" w:rsidRDefault="008B0A91" w:rsidP="00845CBA">
            <w:pPr>
              <w:pStyle w:val="TAC"/>
              <w:rPr>
                <w:lang w:eastAsia="zh-CN"/>
              </w:rPr>
            </w:pPr>
          </w:p>
        </w:tc>
        <w:tc>
          <w:tcPr>
            <w:tcW w:w="586" w:type="dxa"/>
          </w:tcPr>
          <w:p w14:paraId="5609CFF2" w14:textId="77777777" w:rsidR="008B0A91" w:rsidRDefault="008B0A91" w:rsidP="00845CBA">
            <w:pPr>
              <w:pStyle w:val="TAC"/>
              <w:rPr>
                <w:lang w:eastAsia="zh-CN"/>
              </w:rPr>
            </w:pPr>
          </w:p>
        </w:tc>
        <w:tc>
          <w:tcPr>
            <w:tcW w:w="586" w:type="dxa"/>
          </w:tcPr>
          <w:p w14:paraId="36D22662" w14:textId="02035CBF" w:rsidR="008B0A91" w:rsidRDefault="008B0A91" w:rsidP="00845CBA">
            <w:pPr>
              <w:pStyle w:val="TAC"/>
              <w:rPr>
                <w:lang w:eastAsia="zh-CN"/>
              </w:rPr>
            </w:pPr>
          </w:p>
        </w:tc>
        <w:tc>
          <w:tcPr>
            <w:tcW w:w="586" w:type="dxa"/>
          </w:tcPr>
          <w:p w14:paraId="3F6769E7" w14:textId="5CCCC5EE" w:rsidR="008B0A91" w:rsidRDefault="008B0A91" w:rsidP="00845CBA">
            <w:pPr>
              <w:pStyle w:val="TAC"/>
              <w:rPr>
                <w:lang w:eastAsia="zh-CN"/>
              </w:rPr>
            </w:pPr>
          </w:p>
        </w:tc>
        <w:tc>
          <w:tcPr>
            <w:tcW w:w="586" w:type="dxa"/>
          </w:tcPr>
          <w:p w14:paraId="6F360A11" w14:textId="0A7180D0" w:rsidR="008B0A91" w:rsidRDefault="008B0A91" w:rsidP="00845CBA">
            <w:pPr>
              <w:pStyle w:val="TAC"/>
              <w:rPr>
                <w:lang w:eastAsia="zh-CN"/>
              </w:rPr>
            </w:pPr>
          </w:p>
        </w:tc>
      </w:tr>
      <w:tr w:rsidR="008B0A91" w:rsidRPr="00186211" w14:paraId="3205ED7F" w14:textId="072D2577" w:rsidTr="008B0A91">
        <w:trPr>
          <w:trHeight w:val="252"/>
          <w:jc w:val="center"/>
        </w:trPr>
        <w:tc>
          <w:tcPr>
            <w:tcW w:w="1045" w:type="dxa"/>
            <w:shd w:val="clear" w:color="auto" w:fill="auto"/>
          </w:tcPr>
          <w:p w14:paraId="3205ED74" w14:textId="77777777" w:rsidR="008B0A91" w:rsidRPr="00186211" w:rsidRDefault="008B0A91" w:rsidP="00845CBA">
            <w:pPr>
              <w:pStyle w:val="TAH"/>
            </w:pPr>
            <w:r w:rsidRPr="00186211">
              <w:rPr>
                <w:rFonts w:hint="eastAsia"/>
              </w:rPr>
              <w:t>3</w:t>
            </w:r>
          </w:p>
        </w:tc>
        <w:tc>
          <w:tcPr>
            <w:tcW w:w="585" w:type="dxa"/>
            <w:shd w:val="clear" w:color="auto" w:fill="auto"/>
          </w:tcPr>
          <w:p w14:paraId="3205ED75" w14:textId="51F1020C" w:rsidR="008B0A91" w:rsidRPr="00186211" w:rsidRDefault="008B0A91" w:rsidP="00845CBA">
            <w:pPr>
              <w:pStyle w:val="TAC"/>
            </w:pPr>
            <w:ins w:id="941" w:author="Zhou Wei" w:date="2020-10-19T17:10:00Z">
              <w:r>
                <w:rPr>
                  <w:rFonts w:hint="eastAsia"/>
                  <w:lang w:eastAsia="zh-CN"/>
                </w:rPr>
                <w:t>X</w:t>
              </w:r>
            </w:ins>
          </w:p>
        </w:tc>
        <w:tc>
          <w:tcPr>
            <w:tcW w:w="586" w:type="dxa"/>
            <w:shd w:val="clear" w:color="auto" w:fill="auto"/>
          </w:tcPr>
          <w:p w14:paraId="3205ED76" w14:textId="77777777" w:rsidR="008B0A91" w:rsidRPr="00186211" w:rsidRDefault="008B0A91" w:rsidP="00845CBA">
            <w:pPr>
              <w:pStyle w:val="TAC"/>
            </w:pPr>
          </w:p>
        </w:tc>
        <w:tc>
          <w:tcPr>
            <w:tcW w:w="585" w:type="dxa"/>
            <w:shd w:val="clear" w:color="auto" w:fill="auto"/>
          </w:tcPr>
          <w:p w14:paraId="3205ED77" w14:textId="77777777" w:rsidR="008B0A91" w:rsidRPr="00186211" w:rsidRDefault="008B0A91" w:rsidP="00845CBA">
            <w:pPr>
              <w:pStyle w:val="TAC"/>
            </w:pPr>
          </w:p>
        </w:tc>
        <w:tc>
          <w:tcPr>
            <w:tcW w:w="586" w:type="dxa"/>
            <w:shd w:val="clear" w:color="auto" w:fill="auto"/>
          </w:tcPr>
          <w:p w14:paraId="3205ED78" w14:textId="77777777" w:rsidR="008B0A91" w:rsidRPr="00186211" w:rsidRDefault="008B0A91" w:rsidP="00845CBA">
            <w:pPr>
              <w:pStyle w:val="TAC"/>
            </w:pPr>
          </w:p>
        </w:tc>
        <w:tc>
          <w:tcPr>
            <w:tcW w:w="586" w:type="dxa"/>
          </w:tcPr>
          <w:p w14:paraId="3205ED79" w14:textId="77777777" w:rsidR="008B0A91" w:rsidRPr="00186211" w:rsidRDefault="008B0A91" w:rsidP="00845CBA">
            <w:pPr>
              <w:pStyle w:val="TAC"/>
            </w:pPr>
          </w:p>
        </w:tc>
        <w:tc>
          <w:tcPr>
            <w:tcW w:w="585" w:type="dxa"/>
          </w:tcPr>
          <w:p w14:paraId="3205ED7A" w14:textId="77777777" w:rsidR="008B0A91" w:rsidRPr="00186211" w:rsidRDefault="008B0A91" w:rsidP="00845CBA">
            <w:pPr>
              <w:pStyle w:val="TAC"/>
            </w:pPr>
          </w:p>
        </w:tc>
        <w:tc>
          <w:tcPr>
            <w:tcW w:w="586" w:type="dxa"/>
          </w:tcPr>
          <w:p w14:paraId="3205ED7B" w14:textId="77777777" w:rsidR="008B0A91" w:rsidRPr="00186211" w:rsidRDefault="008B0A91" w:rsidP="00845CBA">
            <w:pPr>
              <w:pStyle w:val="TAC"/>
            </w:pPr>
          </w:p>
        </w:tc>
        <w:tc>
          <w:tcPr>
            <w:tcW w:w="585" w:type="dxa"/>
          </w:tcPr>
          <w:p w14:paraId="3205ED7C" w14:textId="77777777" w:rsidR="008B0A91" w:rsidRPr="00186211" w:rsidRDefault="008B0A91" w:rsidP="00845CBA">
            <w:pPr>
              <w:pStyle w:val="TAC"/>
            </w:pPr>
          </w:p>
        </w:tc>
        <w:tc>
          <w:tcPr>
            <w:tcW w:w="586" w:type="dxa"/>
          </w:tcPr>
          <w:p w14:paraId="3205ED7D" w14:textId="77777777" w:rsidR="008B0A91" w:rsidRPr="00186211" w:rsidRDefault="008B0A91" w:rsidP="00845CBA">
            <w:pPr>
              <w:pStyle w:val="TAC"/>
            </w:pPr>
          </w:p>
        </w:tc>
        <w:tc>
          <w:tcPr>
            <w:tcW w:w="589" w:type="dxa"/>
          </w:tcPr>
          <w:p w14:paraId="3205ED7E" w14:textId="77777777" w:rsidR="008B0A91" w:rsidRPr="00186211" w:rsidRDefault="008B0A91" w:rsidP="00845CBA">
            <w:pPr>
              <w:pStyle w:val="TAC"/>
            </w:pPr>
          </w:p>
        </w:tc>
        <w:tc>
          <w:tcPr>
            <w:tcW w:w="586" w:type="dxa"/>
          </w:tcPr>
          <w:p w14:paraId="275D9651" w14:textId="77777777" w:rsidR="008B0A91" w:rsidRPr="00186211" w:rsidRDefault="008B0A91" w:rsidP="00845CBA">
            <w:pPr>
              <w:pStyle w:val="TAC"/>
            </w:pPr>
          </w:p>
        </w:tc>
        <w:tc>
          <w:tcPr>
            <w:tcW w:w="586" w:type="dxa"/>
          </w:tcPr>
          <w:p w14:paraId="03FDF779" w14:textId="77777777" w:rsidR="008B0A91" w:rsidRPr="00186211" w:rsidRDefault="008B0A91" w:rsidP="00845CBA">
            <w:pPr>
              <w:pStyle w:val="TAC"/>
            </w:pPr>
          </w:p>
        </w:tc>
        <w:tc>
          <w:tcPr>
            <w:tcW w:w="586" w:type="dxa"/>
          </w:tcPr>
          <w:p w14:paraId="16AA6E68" w14:textId="517B5879" w:rsidR="008B0A91" w:rsidRPr="00186211" w:rsidRDefault="008B0A91" w:rsidP="00845CBA">
            <w:pPr>
              <w:pStyle w:val="TAC"/>
            </w:pPr>
          </w:p>
        </w:tc>
        <w:tc>
          <w:tcPr>
            <w:tcW w:w="586" w:type="dxa"/>
          </w:tcPr>
          <w:p w14:paraId="7F8087DE" w14:textId="37175F29" w:rsidR="008B0A91" w:rsidRPr="00186211" w:rsidRDefault="008B0A91" w:rsidP="00845CBA">
            <w:pPr>
              <w:pStyle w:val="TAC"/>
            </w:pPr>
          </w:p>
        </w:tc>
        <w:tc>
          <w:tcPr>
            <w:tcW w:w="586" w:type="dxa"/>
          </w:tcPr>
          <w:p w14:paraId="6A03004C" w14:textId="7D56A18D" w:rsidR="008B0A91" w:rsidRPr="00186211" w:rsidRDefault="008B0A91" w:rsidP="00845CBA">
            <w:pPr>
              <w:pStyle w:val="TAC"/>
            </w:pPr>
          </w:p>
        </w:tc>
      </w:tr>
      <w:tr w:rsidR="008B0A91" w:rsidRPr="00186211" w14:paraId="3205ED8B" w14:textId="102F5B0C" w:rsidTr="008B0A91">
        <w:trPr>
          <w:trHeight w:val="252"/>
          <w:jc w:val="center"/>
        </w:trPr>
        <w:tc>
          <w:tcPr>
            <w:tcW w:w="1045" w:type="dxa"/>
            <w:shd w:val="clear" w:color="auto" w:fill="auto"/>
          </w:tcPr>
          <w:p w14:paraId="3205ED80" w14:textId="77777777" w:rsidR="008B0A91" w:rsidRPr="00186211" w:rsidRDefault="008B0A91" w:rsidP="00845CBA">
            <w:pPr>
              <w:pStyle w:val="TAH"/>
              <w:rPr>
                <w:lang w:eastAsia="zh-CN"/>
              </w:rPr>
            </w:pPr>
            <w:r>
              <w:rPr>
                <w:rFonts w:hint="eastAsia"/>
                <w:lang w:eastAsia="zh-CN"/>
              </w:rPr>
              <w:t>4</w:t>
            </w:r>
          </w:p>
        </w:tc>
        <w:tc>
          <w:tcPr>
            <w:tcW w:w="585" w:type="dxa"/>
            <w:shd w:val="clear" w:color="auto" w:fill="auto"/>
          </w:tcPr>
          <w:p w14:paraId="3205ED81" w14:textId="25E85E2D" w:rsidR="008B0A91" w:rsidRPr="00186211" w:rsidRDefault="008B0A91" w:rsidP="00845CBA">
            <w:pPr>
              <w:pStyle w:val="TAC"/>
            </w:pPr>
            <w:ins w:id="942" w:author="Zhou Wei" w:date="2020-10-19T17:10:00Z">
              <w:r>
                <w:rPr>
                  <w:rFonts w:hint="eastAsia"/>
                  <w:lang w:eastAsia="zh-CN"/>
                </w:rPr>
                <w:t>X</w:t>
              </w:r>
            </w:ins>
          </w:p>
        </w:tc>
        <w:tc>
          <w:tcPr>
            <w:tcW w:w="586" w:type="dxa"/>
            <w:shd w:val="clear" w:color="auto" w:fill="auto"/>
          </w:tcPr>
          <w:p w14:paraId="3205ED82" w14:textId="77777777" w:rsidR="008B0A91" w:rsidRPr="00186211" w:rsidRDefault="008B0A91" w:rsidP="00845CBA">
            <w:pPr>
              <w:pStyle w:val="TAC"/>
            </w:pPr>
          </w:p>
        </w:tc>
        <w:tc>
          <w:tcPr>
            <w:tcW w:w="585" w:type="dxa"/>
            <w:shd w:val="clear" w:color="auto" w:fill="auto"/>
          </w:tcPr>
          <w:p w14:paraId="3205ED83" w14:textId="77777777" w:rsidR="008B0A91" w:rsidRPr="00186211" w:rsidRDefault="008B0A91" w:rsidP="00845CBA">
            <w:pPr>
              <w:pStyle w:val="TAC"/>
            </w:pPr>
          </w:p>
        </w:tc>
        <w:tc>
          <w:tcPr>
            <w:tcW w:w="586" w:type="dxa"/>
            <w:shd w:val="clear" w:color="auto" w:fill="auto"/>
          </w:tcPr>
          <w:p w14:paraId="3205ED84" w14:textId="77777777" w:rsidR="008B0A91" w:rsidRPr="00186211" w:rsidRDefault="008B0A91" w:rsidP="00845CBA">
            <w:pPr>
              <w:pStyle w:val="TAC"/>
            </w:pPr>
          </w:p>
        </w:tc>
        <w:tc>
          <w:tcPr>
            <w:tcW w:w="586" w:type="dxa"/>
          </w:tcPr>
          <w:p w14:paraId="3205ED85" w14:textId="77777777" w:rsidR="008B0A91" w:rsidRPr="00186211" w:rsidRDefault="008B0A91" w:rsidP="00845CBA">
            <w:pPr>
              <w:pStyle w:val="TAC"/>
            </w:pPr>
          </w:p>
        </w:tc>
        <w:tc>
          <w:tcPr>
            <w:tcW w:w="585" w:type="dxa"/>
          </w:tcPr>
          <w:p w14:paraId="3205ED86" w14:textId="77777777" w:rsidR="008B0A91" w:rsidRPr="00186211" w:rsidRDefault="008B0A91" w:rsidP="00845CBA">
            <w:pPr>
              <w:pStyle w:val="TAC"/>
            </w:pPr>
          </w:p>
        </w:tc>
        <w:tc>
          <w:tcPr>
            <w:tcW w:w="586" w:type="dxa"/>
          </w:tcPr>
          <w:p w14:paraId="3205ED87" w14:textId="77777777" w:rsidR="008B0A91" w:rsidRPr="00186211" w:rsidRDefault="008B0A91" w:rsidP="00845CBA">
            <w:pPr>
              <w:pStyle w:val="TAC"/>
            </w:pPr>
          </w:p>
        </w:tc>
        <w:tc>
          <w:tcPr>
            <w:tcW w:w="585" w:type="dxa"/>
          </w:tcPr>
          <w:p w14:paraId="3205ED88" w14:textId="77777777" w:rsidR="008B0A91" w:rsidRPr="00186211" w:rsidRDefault="008B0A91" w:rsidP="00845CBA">
            <w:pPr>
              <w:pStyle w:val="TAC"/>
            </w:pPr>
          </w:p>
        </w:tc>
        <w:tc>
          <w:tcPr>
            <w:tcW w:w="586" w:type="dxa"/>
          </w:tcPr>
          <w:p w14:paraId="3205ED89" w14:textId="77777777" w:rsidR="008B0A91" w:rsidRPr="00186211" w:rsidRDefault="008B0A91" w:rsidP="00845CBA">
            <w:pPr>
              <w:pStyle w:val="TAC"/>
            </w:pPr>
          </w:p>
        </w:tc>
        <w:tc>
          <w:tcPr>
            <w:tcW w:w="589" w:type="dxa"/>
          </w:tcPr>
          <w:p w14:paraId="3205ED8A" w14:textId="77777777" w:rsidR="008B0A91" w:rsidRPr="00186211" w:rsidRDefault="008B0A91" w:rsidP="00845CBA">
            <w:pPr>
              <w:pStyle w:val="TAC"/>
            </w:pPr>
          </w:p>
        </w:tc>
        <w:tc>
          <w:tcPr>
            <w:tcW w:w="586" w:type="dxa"/>
          </w:tcPr>
          <w:p w14:paraId="102311B6" w14:textId="77777777" w:rsidR="008B0A91" w:rsidRPr="00186211" w:rsidRDefault="008B0A91" w:rsidP="00845CBA">
            <w:pPr>
              <w:pStyle w:val="TAC"/>
            </w:pPr>
          </w:p>
        </w:tc>
        <w:tc>
          <w:tcPr>
            <w:tcW w:w="586" w:type="dxa"/>
          </w:tcPr>
          <w:p w14:paraId="71E4D8AF" w14:textId="77777777" w:rsidR="008B0A91" w:rsidRPr="00186211" w:rsidRDefault="008B0A91" w:rsidP="00845CBA">
            <w:pPr>
              <w:pStyle w:val="TAC"/>
            </w:pPr>
          </w:p>
        </w:tc>
        <w:tc>
          <w:tcPr>
            <w:tcW w:w="586" w:type="dxa"/>
          </w:tcPr>
          <w:p w14:paraId="57C97DB1" w14:textId="410B8472" w:rsidR="008B0A91" w:rsidRPr="00186211" w:rsidRDefault="008B0A91" w:rsidP="00845CBA">
            <w:pPr>
              <w:pStyle w:val="TAC"/>
            </w:pPr>
          </w:p>
        </w:tc>
        <w:tc>
          <w:tcPr>
            <w:tcW w:w="586" w:type="dxa"/>
          </w:tcPr>
          <w:p w14:paraId="124FE872" w14:textId="235A3C56" w:rsidR="008B0A91" w:rsidRPr="00186211" w:rsidRDefault="008B0A91" w:rsidP="00845CBA">
            <w:pPr>
              <w:pStyle w:val="TAC"/>
            </w:pPr>
          </w:p>
        </w:tc>
        <w:tc>
          <w:tcPr>
            <w:tcW w:w="586" w:type="dxa"/>
          </w:tcPr>
          <w:p w14:paraId="03C4A35F" w14:textId="00E95433" w:rsidR="008B0A91" w:rsidRPr="00186211" w:rsidRDefault="008B0A91" w:rsidP="00845CBA">
            <w:pPr>
              <w:pStyle w:val="TAC"/>
            </w:pPr>
          </w:p>
        </w:tc>
      </w:tr>
      <w:tr w:rsidR="008B0A91" w:rsidRPr="00186211" w14:paraId="3205ED97" w14:textId="29BC15FB" w:rsidTr="008B0A91">
        <w:trPr>
          <w:trHeight w:val="252"/>
          <w:jc w:val="center"/>
        </w:trPr>
        <w:tc>
          <w:tcPr>
            <w:tcW w:w="1045" w:type="dxa"/>
            <w:shd w:val="clear" w:color="auto" w:fill="auto"/>
          </w:tcPr>
          <w:p w14:paraId="3205ED8C" w14:textId="77777777" w:rsidR="008B0A91" w:rsidRPr="00186211" w:rsidRDefault="008B0A91" w:rsidP="00845CBA">
            <w:pPr>
              <w:pStyle w:val="TAH"/>
              <w:rPr>
                <w:lang w:eastAsia="zh-CN"/>
              </w:rPr>
            </w:pPr>
            <w:r>
              <w:rPr>
                <w:rFonts w:hint="eastAsia"/>
                <w:lang w:eastAsia="zh-CN"/>
              </w:rPr>
              <w:t>5</w:t>
            </w:r>
          </w:p>
        </w:tc>
        <w:tc>
          <w:tcPr>
            <w:tcW w:w="585" w:type="dxa"/>
            <w:shd w:val="clear" w:color="auto" w:fill="auto"/>
          </w:tcPr>
          <w:p w14:paraId="3205ED8D" w14:textId="77777777" w:rsidR="008B0A91" w:rsidRPr="00186211" w:rsidRDefault="008B0A91" w:rsidP="00845CBA">
            <w:pPr>
              <w:pStyle w:val="TAC"/>
            </w:pPr>
          </w:p>
        </w:tc>
        <w:tc>
          <w:tcPr>
            <w:tcW w:w="586" w:type="dxa"/>
            <w:shd w:val="clear" w:color="auto" w:fill="auto"/>
          </w:tcPr>
          <w:p w14:paraId="3205ED8E" w14:textId="77777777" w:rsidR="008B0A91" w:rsidRPr="00186211" w:rsidRDefault="008B0A91" w:rsidP="00845CBA">
            <w:pPr>
              <w:pStyle w:val="TAC"/>
            </w:pPr>
          </w:p>
        </w:tc>
        <w:tc>
          <w:tcPr>
            <w:tcW w:w="585" w:type="dxa"/>
            <w:shd w:val="clear" w:color="auto" w:fill="auto"/>
          </w:tcPr>
          <w:p w14:paraId="3205ED8F" w14:textId="77777777" w:rsidR="008B0A91" w:rsidRPr="00186211" w:rsidRDefault="008B0A91" w:rsidP="00845CBA">
            <w:pPr>
              <w:pStyle w:val="TAC"/>
            </w:pPr>
          </w:p>
        </w:tc>
        <w:tc>
          <w:tcPr>
            <w:tcW w:w="586" w:type="dxa"/>
            <w:shd w:val="clear" w:color="auto" w:fill="auto"/>
          </w:tcPr>
          <w:p w14:paraId="3205ED90" w14:textId="77777777" w:rsidR="008B0A91" w:rsidRPr="00186211" w:rsidRDefault="008B0A91" w:rsidP="00845CBA">
            <w:pPr>
              <w:pStyle w:val="TAC"/>
            </w:pPr>
          </w:p>
        </w:tc>
        <w:tc>
          <w:tcPr>
            <w:tcW w:w="586" w:type="dxa"/>
          </w:tcPr>
          <w:p w14:paraId="3205ED91" w14:textId="77777777" w:rsidR="008B0A91" w:rsidRPr="00186211" w:rsidRDefault="008B0A91" w:rsidP="00845CBA">
            <w:pPr>
              <w:pStyle w:val="TAC"/>
            </w:pPr>
          </w:p>
        </w:tc>
        <w:tc>
          <w:tcPr>
            <w:tcW w:w="585" w:type="dxa"/>
          </w:tcPr>
          <w:p w14:paraId="3205ED92" w14:textId="77777777" w:rsidR="008B0A91" w:rsidRPr="00186211" w:rsidRDefault="008B0A91" w:rsidP="00845CBA">
            <w:pPr>
              <w:pStyle w:val="TAC"/>
            </w:pPr>
          </w:p>
        </w:tc>
        <w:tc>
          <w:tcPr>
            <w:tcW w:w="586" w:type="dxa"/>
          </w:tcPr>
          <w:p w14:paraId="3205ED93" w14:textId="77777777" w:rsidR="008B0A91" w:rsidRPr="00186211" w:rsidRDefault="008B0A91" w:rsidP="00845CBA">
            <w:pPr>
              <w:pStyle w:val="TAC"/>
            </w:pPr>
          </w:p>
        </w:tc>
        <w:tc>
          <w:tcPr>
            <w:tcW w:w="585" w:type="dxa"/>
          </w:tcPr>
          <w:p w14:paraId="3205ED94" w14:textId="77777777" w:rsidR="008B0A91" w:rsidRPr="00186211" w:rsidRDefault="008B0A91" w:rsidP="00845CBA">
            <w:pPr>
              <w:pStyle w:val="TAC"/>
            </w:pPr>
          </w:p>
        </w:tc>
        <w:tc>
          <w:tcPr>
            <w:tcW w:w="586" w:type="dxa"/>
          </w:tcPr>
          <w:p w14:paraId="3205ED95" w14:textId="77777777" w:rsidR="008B0A91" w:rsidRPr="00186211" w:rsidRDefault="008B0A91" w:rsidP="00845CBA">
            <w:pPr>
              <w:pStyle w:val="TAC"/>
            </w:pPr>
          </w:p>
        </w:tc>
        <w:tc>
          <w:tcPr>
            <w:tcW w:w="589" w:type="dxa"/>
          </w:tcPr>
          <w:p w14:paraId="3205ED96" w14:textId="5E71B9B0" w:rsidR="008B0A91" w:rsidRPr="00186211" w:rsidRDefault="008B0A91" w:rsidP="00845CBA">
            <w:pPr>
              <w:pStyle w:val="TAC"/>
            </w:pPr>
            <w:ins w:id="943" w:author="Zhou Wei" w:date="2020-10-19T17:11:00Z">
              <w:r>
                <w:rPr>
                  <w:rFonts w:hint="eastAsia"/>
                  <w:lang w:eastAsia="zh-CN"/>
                </w:rPr>
                <w:t>X</w:t>
              </w:r>
            </w:ins>
          </w:p>
        </w:tc>
        <w:tc>
          <w:tcPr>
            <w:tcW w:w="586" w:type="dxa"/>
          </w:tcPr>
          <w:p w14:paraId="24CE713D" w14:textId="77777777" w:rsidR="008B0A91" w:rsidRPr="00186211" w:rsidRDefault="008B0A91" w:rsidP="00845CBA">
            <w:pPr>
              <w:pStyle w:val="TAC"/>
            </w:pPr>
          </w:p>
        </w:tc>
        <w:tc>
          <w:tcPr>
            <w:tcW w:w="586" w:type="dxa"/>
          </w:tcPr>
          <w:p w14:paraId="5408A566" w14:textId="77777777" w:rsidR="008B0A91" w:rsidRPr="00186211" w:rsidRDefault="008B0A91" w:rsidP="00845CBA">
            <w:pPr>
              <w:pStyle w:val="TAC"/>
            </w:pPr>
          </w:p>
        </w:tc>
        <w:tc>
          <w:tcPr>
            <w:tcW w:w="586" w:type="dxa"/>
          </w:tcPr>
          <w:p w14:paraId="4321CFFB" w14:textId="7359B884" w:rsidR="008B0A91" w:rsidRPr="00186211" w:rsidRDefault="008B0A91" w:rsidP="00845CBA">
            <w:pPr>
              <w:pStyle w:val="TAC"/>
            </w:pPr>
          </w:p>
        </w:tc>
        <w:tc>
          <w:tcPr>
            <w:tcW w:w="586" w:type="dxa"/>
          </w:tcPr>
          <w:p w14:paraId="575CBC02" w14:textId="67E7CFF5" w:rsidR="008B0A91" w:rsidRPr="00186211" w:rsidRDefault="008B0A91" w:rsidP="00845CBA">
            <w:pPr>
              <w:pStyle w:val="TAC"/>
            </w:pPr>
          </w:p>
        </w:tc>
        <w:tc>
          <w:tcPr>
            <w:tcW w:w="586" w:type="dxa"/>
          </w:tcPr>
          <w:p w14:paraId="2FA406F1" w14:textId="1E950E92" w:rsidR="008B0A91" w:rsidRPr="00186211" w:rsidRDefault="008B0A91" w:rsidP="00845CBA">
            <w:pPr>
              <w:pStyle w:val="TAC"/>
            </w:pPr>
          </w:p>
        </w:tc>
      </w:tr>
      <w:tr w:rsidR="008B0A91" w:rsidRPr="00186211" w14:paraId="3205EDA3" w14:textId="42AB0D57" w:rsidTr="008B0A91">
        <w:trPr>
          <w:trHeight w:val="252"/>
          <w:jc w:val="center"/>
        </w:trPr>
        <w:tc>
          <w:tcPr>
            <w:tcW w:w="1045" w:type="dxa"/>
            <w:shd w:val="clear" w:color="auto" w:fill="auto"/>
          </w:tcPr>
          <w:p w14:paraId="3205ED98" w14:textId="4BED90DE" w:rsidR="008B0A91" w:rsidRPr="00D41AEE" w:rsidRDefault="008B0A91" w:rsidP="00845CBA">
            <w:pPr>
              <w:pStyle w:val="TAH"/>
              <w:rPr>
                <w:lang w:eastAsia="zh-CN"/>
              </w:rPr>
            </w:pPr>
            <w:r>
              <w:rPr>
                <w:rFonts w:hint="eastAsia"/>
                <w:lang w:eastAsia="zh-CN"/>
              </w:rPr>
              <w:t>6</w:t>
            </w:r>
          </w:p>
        </w:tc>
        <w:tc>
          <w:tcPr>
            <w:tcW w:w="585" w:type="dxa"/>
            <w:shd w:val="clear" w:color="auto" w:fill="auto"/>
          </w:tcPr>
          <w:p w14:paraId="3205ED99" w14:textId="77777777" w:rsidR="008B0A91" w:rsidRPr="00D41AEE" w:rsidRDefault="008B0A91" w:rsidP="00845CBA">
            <w:pPr>
              <w:pStyle w:val="TAC"/>
            </w:pPr>
          </w:p>
        </w:tc>
        <w:tc>
          <w:tcPr>
            <w:tcW w:w="586" w:type="dxa"/>
            <w:shd w:val="clear" w:color="auto" w:fill="auto"/>
          </w:tcPr>
          <w:p w14:paraId="3205ED9A" w14:textId="77777777" w:rsidR="008B0A91" w:rsidRPr="00D41AEE" w:rsidRDefault="008B0A91" w:rsidP="00845CBA">
            <w:pPr>
              <w:pStyle w:val="TAC"/>
            </w:pPr>
          </w:p>
        </w:tc>
        <w:tc>
          <w:tcPr>
            <w:tcW w:w="585" w:type="dxa"/>
            <w:shd w:val="clear" w:color="auto" w:fill="auto"/>
          </w:tcPr>
          <w:p w14:paraId="3205ED9B" w14:textId="77777777" w:rsidR="008B0A91" w:rsidRPr="00D41AEE" w:rsidRDefault="008B0A91" w:rsidP="00845CBA">
            <w:pPr>
              <w:pStyle w:val="TAC"/>
              <w:rPr>
                <w:lang w:eastAsia="zh-CN"/>
              </w:rPr>
            </w:pPr>
          </w:p>
        </w:tc>
        <w:tc>
          <w:tcPr>
            <w:tcW w:w="586" w:type="dxa"/>
            <w:shd w:val="clear" w:color="auto" w:fill="auto"/>
          </w:tcPr>
          <w:p w14:paraId="3205ED9C" w14:textId="5681D8B5" w:rsidR="008B0A91" w:rsidRPr="00D41AEE" w:rsidRDefault="008B0A91" w:rsidP="00845CBA">
            <w:pPr>
              <w:pStyle w:val="TAC"/>
            </w:pPr>
            <w:ins w:id="944" w:author="Zhou Wei" w:date="2020-10-19T17:13:00Z">
              <w:r>
                <w:rPr>
                  <w:rFonts w:hint="eastAsia"/>
                  <w:lang w:eastAsia="zh-CN"/>
                </w:rPr>
                <w:t>X</w:t>
              </w:r>
            </w:ins>
          </w:p>
        </w:tc>
        <w:tc>
          <w:tcPr>
            <w:tcW w:w="586" w:type="dxa"/>
          </w:tcPr>
          <w:p w14:paraId="3205ED9D" w14:textId="77777777" w:rsidR="008B0A91" w:rsidRPr="00186211" w:rsidRDefault="008B0A91" w:rsidP="00845CBA">
            <w:pPr>
              <w:pStyle w:val="TAC"/>
            </w:pPr>
          </w:p>
        </w:tc>
        <w:tc>
          <w:tcPr>
            <w:tcW w:w="585" w:type="dxa"/>
          </w:tcPr>
          <w:p w14:paraId="3205ED9E" w14:textId="77777777" w:rsidR="008B0A91" w:rsidRPr="00186211" w:rsidRDefault="008B0A91" w:rsidP="00845CBA">
            <w:pPr>
              <w:pStyle w:val="TAC"/>
            </w:pPr>
          </w:p>
        </w:tc>
        <w:tc>
          <w:tcPr>
            <w:tcW w:w="586" w:type="dxa"/>
          </w:tcPr>
          <w:p w14:paraId="3205ED9F" w14:textId="77777777" w:rsidR="008B0A91" w:rsidRDefault="008B0A91" w:rsidP="00845CBA">
            <w:pPr>
              <w:pStyle w:val="TAC"/>
            </w:pPr>
          </w:p>
        </w:tc>
        <w:tc>
          <w:tcPr>
            <w:tcW w:w="585" w:type="dxa"/>
          </w:tcPr>
          <w:p w14:paraId="3205EDA0" w14:textId="77777777" w:rsidR="008B0A91" w:rsidRDefault="008B0A91" w:rsidP="00845CBA">
            <w:pPr>
              <w:pStyle w:val="TAC"/>
            </w:pPr>
          </w:p>
        </w:tc>
        <w:tc>
          <w:tcPr>
            <w:tcW w:w="586" w:type="dxa"/>
          </w:tcPr>
          <w:p w14:paraId="3205EDA1" w14:textId="77777777" w:rsidR="008B0A91" w:rsidRDefault="008B0A91" w:rsidP="00845CBA">
            <w:pPr>
              <w:pStyle w:val="TAC"/>
            </w:pPr>
          </w:p>
        </w:tc>
        <w:tc>
          <w:tcPr>
            <w:tcW w:w="589" w:type="dxa"/>
          </w:tcPr>
          <w:p w14:paraId="3205EDA2" w14:textId="77777777" w:rsidR="008B0A91" w:rsidRDefault="008B0A91" w:rsidP="00845CBA">
            <w:pPr>
              <w:pStyle w:val="TAC"/>
            </w:pPr>
          </w:p>
        </w:tc>
        <w:tc>
          <w:tcPr>
            <w:tcW w:w="586" w:type="dxa"/>
          </w:tcPr>
          <w:p w14:paraId="51DAAC59" w14:textId="77777777" w:rsidR="008B0A91" w:rsidRDefault="008B0A91" w:rsidP="00845CBA">
            <w:pPr>
              <w:pStyle w:val="TAC"/>
            </w:pPr>
          </w:p>
        </w:tc>
        <w:tc>
          <w:tcPr>
            <w:tcW w:w="586" w:type="dxa"/>
          </w:tcPr>
          <w:p w14:paraId="1BF3A880" w14:textId="77777777" w:rsidR="008B0A91" w:rsidRDefault="008B0A91" w:rsidP="00845CBA">
            <w:pPr>
              <w:pStyle w:val="TAC"/>
            </w:pPr>
          </w:p>
        </w:tc>
        <w:tc>
          <w:tcPr>
            <w:tcW w:w="586" w:type="dxa"/>
          </w:tcPr>
          <w:p w14:paraId="17A4CBC2" w14:textId="6ABE2739" w:rsidR="008B0A91" w:rsidRDefault="008B0A91" w:rsidP="00845CBA">
            <w:pPr>
              <w:pStyle w:val="TAC"/>
            </w:pPr>
          </w:p>
        </w:tc>
        <w:tc>
          <w:tcPr>
            <w:tcW w:w="586" w:type="dxa"/>
          </w:tcPr>
          <w:p w14:paraId="392F7806" w14:textId="0334B232" w:rsidR="008B0A91" w:rsidRDefault="008B0A91" w:rsidP="00845CBA">
            <w:pPr>
              <w:pStyle w:val="TAC"/>
            </w:pPr>
          </w:p>
        </w:tc>
        <w:tc>
          <w:tcPr>
            <w:tcW w:w="586" w:type="dxa"/>
          </w:tcPr>
          <w:p w14:paraId="372B8884" w14:textId="1BA58D6E" w:rsidR="008B0A91" w:rsidRDefault="008B0A91" w:rsidP="00845CBA">
            <w:pPr>
              <w:pStyle w:val="TAC"/>
            </w:pPr>
          </w:p>
        </w:tc>
      </w:tr>
      <w:tr w:rsidR="008B0A91" w:rsidRPr="00186211" w14:paraId="57D76F19" w14:textId="77777777" w:rsidTr="008B0A91">
        <w:trPr>
          <w:trHeight w:val="252"/>
          <w:jc w:val="center"/>
        </w:trPr>
        <w:tc>
          <w:tcPr>
            <w:tcW w:w="1045" w:type="dxa"/>
            <w:shd w:val="clear" w:color="auto" w:fill="auto"/>
          </w:tcPr>
          <w:p w14:paraId="2B2F2952" w14:textId="779B157F" w:rsidR="008B0A91" w:rsidRDefault="008B0A91" w:rsidP="00845CBA">
            <w:pPr>
              <w:pStyle w:val="TAH"/>
              <w:rPr>
                <w:lang w:eastAsia="zh-CN"/>
              </w:rPr>
            </w:pPr>
            <w:r>
              <w:rPr>
                <w:rFonts w:hint="eastAsia"/>
                <w:lang w:eastAsia="zh-CN"/>
              </w:rPr>
              <w:t>7</w:t>
            </w:r>
          </w:p>
        </w:tc>
        <w:tc>
          <w:tcPr>
            <w:tcW w:w="585" w:type="dxa"/>
            <w:shd w:val="clear" w:color="auto" w:fill="auto"/>
          </w:tcPr>
          <w:p w14:paraId="4B50EF74" w14:textId="77777777" w:rsidR="008B0A91" w:rsidRPr="00D41AEE" w:rsidRDefault="008B0A91" w:rsidP="00845CBA">
            <w:pPr>
              <w:pStyle w:val="TAC"/>
            </w:pPr>
          </w:p>
        </w:tc>
        <w:tc>
          <w:tcPr>
            <w:tcW w:w="586" w:type="dxa"/>
            <w:shd w:val="clear" w:color="auto" w:fill="auto"/>
          </w:tcPr>
          <w:p w14:paraId="7AFF059C" w14:textId="77777777" w:rsidR="008B0A91" w:rsidRPr="00D41AEE" w:rsidRDefault="008B0A91" w:rsidP="00845CBA">
            <w:pPr>
              <w:pStyle w:val="TAC"/>
            </w:pPr>
          </w:p>
        </w:tc>
        <w:tc>
          <w:tcPr>
            <w:tcW w:w="585" w:type="dxa"/>
            <w:shd w:val="clear" w:color="auto" w:fill="auto"/>
          </w:tcPr>
          <w:p w14:paraId="24873506" w14:textId="77777777" w:rsidR="008B0A91" w:rsidRPr="00D41AEE" w:rsidRDefault="008B0A91" w:rsidP="00845CBA">
            <w:pPr>
              <w:pStyle w:val="TAC"/>
              <w:rPr>
                <w:lang w:eastAsia="zh-CN"/>
              </w:rPr>
            </w:pPr>
          </w:p>
        </w:tc>
        <w:tc>
          <w:tcPr>
            <w:tcW w:w="586" w:type="dxa"/>
            <w:shd w:val="clear" w:color="auto" w:fill="auto"/>
          </w:tcPr>
          <w:p w14:paraId="7209EAB0" w14:textId="77777777" w:rsidR="008B0A91" w:rsidRPr="00D41AEE" w:rsidRDefault="008B0A91" w:rsidP="00845CBA">
            <w:pPr>
              <w:pStyle w:val="TAC"/>
            </w:pPr>
          </w:p>
        </w:tc>
        <w:tc>
          <w:tcPr>
            <w:tcW w:w="586" w:type="dxa"/>
          </w:tcPr>
          <w:p w14:paraId="017D5508" w14:textId="77777777" w:rsidR="008B0A91" w:rsidRPr="00186211" w:rsidRDefault="008B0A91" w:rsidP="00845CBA">
            <w:pPr>
              <w:pStyle w:val="TAC"/>
            </w:pPr>
          </w:p>
        </w:tc>
        <w:tc>
          <w:tcPr>
            <w:tcW w:w="585" w:type="dxa"/>
          </w:tcPr>
          <w:p w14:paraId="4033C762" w14:textId="77777777" w:rsidR="008B0A91" w:rsidRPr="00186211" w:rsidRDefault="008B0A91" w:rsidP="00845CBA">
            <w:pPr>
              <w:pStyle w:val="TAC"/>
            </w:pPr>
          </w:p>
        </w:tc>
        <w:tc>
          <w:tcPr>
            <w:tcW w:w="586" w:type="dxa"/>
          </w:tcPr>
          <w:p w14:paraId="1D74CC47" w14:textId="77777777" w:rsidR="008B0A91" w:rsidRDefault="008B0A91" w:rsidP="00845CBA">
            <w:pPr>
              <w:pStyle w:val="TAC"/>
            </w:pPr>
          </w:p>
        </w:tc>
        <w:tc>
          <w:tcPr>
            <w:tcW w:w="585" w:type="dxa"/>
          </w:tcPr>
          <w:p w14:paraId="24CD7E49" w14:textId="77777777" w:rsidR="008B0A91" w:rsidRDefault="008B0A91" w:rsidP="00845CBA">
            <w:pPr>
              <w:pStyle w:val="TAC"/>
            </w:pPr>
          </w:p>
        </w:tc>
        <w:tc>
          <w:tcPr>
            <w:tcW w:w="586" w:type="dxa"/>
          </w:tcPr>
          <w:p w14:paraId="7A727CB9" w14:textId="77777777" w:rsidR="008B0A91" w:rsidRDefault="008B0A91" w:rsidP="00845CBA">
            <w:pPr>
              <w:pStyle w:val="TAC"/>
            </w:pPr>
          </w:p>
        </w:tc>
        <w:tc>
          <w:tcPr>
            <w:tcW w:w="589" w:type="dxa"/>
          </w:tcPr>
          <w:p w14:paraId="1527CCFB" w14:textId="77777777" w:rsidR="008B0A91" w:rsidRDefault="008B0A91" w:rsidP="00845CBA">
            <w:pPr>
              <w:pStyle w:val="TAC"/>
            </w:pPr>
          </w:p>
        </w:tc>
        <w:tc>
          <w:tcPr>
            <w:tcW w:w="586" w:type="dxa"/>
          </w:tcPr>
          <w:p w14:paraId="32EF71C1" w14:textId="77777777" w:rsidR="008B0A91" w:rsidRDefault="008B0A91" w:rsidP="00845CBA">
            <w:pPr>
              <w:pStyle w:val="TAC"/>
            </w:pPr>
          </w:p>
        </w:tc>
        <w:tc>
          <w:tcPr>
            <w:tcW w:w="586" w:type="dxa"/>
          </w:tcPr>
          <w:p w14:paraId="26EBD846" w14:textId="4E637916" w:rsidR="008B0A91" w:rsidRDefault="008B0A91" w:rsidP="00845CBA">
            <w:pPr>
              <w:pStyle w:val="TAC"/>
            </w:pPr>
            <w:ins w:id="945" w:author="Zhou Wei" w:date="2020-10-19T17:14:00Z">
              <w:r>
                <w:rPr>
                  <w:rFonts w:hint="eastAsia"/>
                  <w:lang w:eastAsia="zh-CN"/>
                </w:rPr>
                <w:t>X</w:t>
              </w:r>
            </w:ins>
          </w:p>
        </w:tc>
        <w:tc>
          <w:tcPr>
            <w:tcW w:w="586" w:type="dxa"/>
          </w:tcPr>
          <w:p w14:paraId="40D4C321" w14:textId="77777777" w:rsidR="008B0A91" w:rsidRDefault="008B0A91" w:rsidP="00845CBA">
            <w:pPr>
              <w:pStyle w:val="TAC"/>
            </w:pPr>
          </w:p>
        </w:tc>
        <w:tc>
          <w:tcPr>
            <w:tcW w:w="586" w:type="dxa"/>
          </w:tcPr>
          <w:p w14:paraId="3D4EB0B1" w14:textId="77777777" w:rsidR="008B0A91" w:rsidRDefault="008B0A91" w:rsidP="00845CBA">
            <w:pPr>
              <w:pStyle w:val="TAC"/>
            </w:pPr>
          </w:p>
        </w:tc>
        <w:tc>
          <w:tcPr>
            <w:tcW w:w="586" w:type="dxa"/>
          </w:tcPr>
          <w:p w14:paraId="0EDD38C4" w14:textId="77777777" w:rsidR="008B0A91" w:rsidRDefault="008B0A91" w:rsidP="00845CBA">
            <w:pPr>
              <w:pStyle w:val="TAC"/>
            </w:pPr>
          </w:p>
        </w:tc>
      </w:tr>
      <w:tr w:rsidR="008B0A91" w:rsidRPr="00186211" w14:paraId="5AFD6B6E" w14:textId="77777777" w:rsidTr="008B0A91">
        <w:trPr>
          <w:trHeight w:val="252"/>
          <w:jc w:val="center"/>
        </w:trPr>
        <w:tc>
          <w:tcPr>
            <w:tcW w:w="1045" w:type="dxa"/>
            <w:shd w:val="clear" w:color="auto" w:fill="auto"/>
          </w:tcPr>
          <w:p w14:paraId="7765EF56" w14:textId="1394A3F2" w:rsidR="008B0A91" w:rsidRDefault="008B0A91" w:rsidP="00845CBA">
            <w:pPr>
              <w:pStyle w:val="TAH"/>
              <w:rPr>
                <w:lang w:eastAsia="zh-CN"/>
              </w:rPr>
            </w:pPr>
            <w:r>
              <w:rPr>
                <w:rFonts w:hint="eastAsia"/>
                <w:lang w:eastAsia="zh-CN"/>
              </w:rPr>
              <w:t>8</w:t>
            </w:r>
          </w:p>
        </w:tc>
        <w:tc>
          <w:tcPr>
            <w:tcW w:w="585" w:type="dxa"/>
            <w:shd w:val="clear" w:color="auto" w:fill="auto"/>
          </w:tcPr>
          <w:p w14:paraId="1C9BB89F" w14:textId="77777777" w:rsidR="008B0A91" w:rsidRPr="00D41AEE" w:rsidRDefault="008B0A91" w:rsidP="00845CBA">
            <w:pPr>
              <w:pStyle w:val="TAC"/>
            </w:pPr>
          </w:p>
        </w:tc>
        <w:tc>
          <w:tcPr>
            <w:tcW w:w="586" w:type="dxa"/>
            <w:shd w:val="clear" w:color="auto" w:fill="auto"/>
          </w:tcPr>
          <w:p w14:paraId="1D066157" w14:textId="77777777" w:rsidR="008B0A91" w:rsidRPr="00D41AEE" w:rsidRDefault="008B0A91" w:rsidP="00845CBA">
            <w:pPr>
              <w:pStyle w:val="TAC"/>
            </w:pPr>
          </w:p>
        </w:tc>
        <w:tc>
          <w:tcPr>
            <w:tcW w:w="585" w:type="dxa"/>
            <w:shd w:val="clear" w:color="auto" w:fill="auto"/>
          </w:tcPr>
          <w:p w14:paraId="18D0F537" w14:textId="77777777" w:rsidR="008B0A91" w:rsidRPr="00D41AEE" w:rsidRDefault="008B0A91" w:rsidP="00845CBA">
            <w:pPr>
              <w:pStyle w:val="TAC"/>
              <w:rPr>
                <w:lang w:eastAsia="zh-CN"/>
              </w:rPr>
            </w:pPr>
          </w:p>
        </w:tc>
        <w:tc>
          <w:tcPr>
            <w:tcW w:w="586" w:type="dxa"/>
            <w:shd w:val="clear" w:color="auto" w:fill="auto"/>
          </w:tcPr>
          <w:p w14:paraId="235BF1B6" w14:textId="77777777" w:rsidR="008B0A91" w:rsidRPr="00D41AEE" w:rsidRDefault="008B0A91" w:rsidP="00845CBA">
            <w:pPr>
              <w:pStyle w:val="TAC"/>
            </w:pPr>
          </w:p>
        </w:tc>
        <w:tc>
          <w:tcPr>
            <w:tcW w:w="586" w:type="dxa"/>
          </w:tcPr>
          <w:p w14:paraId="19548579" w14:textId="77777777" w:rsidR="008B0A91" w:rsidRPr="00186211" w:rsidRDefault="008B0A91" w:rsidP="00845CBA">
            <w:pPr>
              <w:pStyle w:val="TAC"/>
            </w:pPr>
          </w:p>
        </w:tc>
        <w:tc>
          <w:tcPr>
            <w:tcW w:w="585" w:type="dxa"/>
          </w:tcPr>
          <w:p w14:paraId="5A9128D4" w14:textId="592918F5" w:rsidR="008B0A91" w:rsidRPr="00186211" w:rsidRDefault="008B0A91" w:rsidP="00845CBA">
            <w:pPr>
              <w:pStyle w:val="TAC"/>
            </w:pPr>
            <w:ins w:id="946" w:author="Zhou Wei" w:date="2020-10-19T17:16:00Z">
              <w:r>
                <w:rPr>
                  <w:rFonts w:hint="eastAsia"/>
                  <w:lang w:eastAsia="zh-CN"/>
                </w:rPr>
                <w:t>X</w:t>
              </w:r>
            </w:ins>
          </w:p>
        </w:tc>
        <w:tc>
          <w:tcPr>
            <w:tcW w:w="586" w:type="dxa"/>
          </w:tcPr>
          <w:p w14:paraId="0DD83DDC" w14:textId="77777777" w:rsidR="008B0A91" w:rsidRDefault="008B0A91" w:rsidP="00845CBA">
            <w:pPr>
              <w:pStyle w:val="TAC"/>
            </w:pPr>
          </w:p>
        </w:tc>
        <w:tc>
          <w:tcPr>
            <w:tcW w:w="585" w:type="dxa"/>
          </w:tcPr>
          <w:p w14:paraId="3BC9E987" w14:textId="77777777" w:rsidR="008B0A91" w:rsidRDefault="008B0A91" w:rsidP="00845CBA">
            <w:pPr>
              <w:pStyle w:val="TAC"/>
            </w:pPr>
          </w:p>
        </w:tc>
        <w:tc>
          <w:tcPr>
            <w:tcW w:w="586" w:type="dxa"/>
          </w:tcPr>
          <w:p w14:paraId="4C10BA42" w14:textId="77777777" w:rsidR="008B0A91" w:rsidRDefault="008B0A91" w:rsidP="00845CBA">
            <w:pPr>
              <w:pStyle w:val="TAC"/>
            </w:pPr>
          </w:p>
        </w:tc>
        <w:tc>
          <w:tcPr>
            <w:tcW w:w="589" w:type="dxa"/>
          </w:tcPr>
          <w:p w14:paraId="38C64421" w14:textId="77777777" w:rsidR="008B0A91" w:rsidRDefault="008B0A91" w:rsidP="00845CBA">
            <w:pPr>
              <w:pStyle w:val="TAC"/>
            </w:pPr>
          </w:p>
        </w:tc>
        <w:tc>
          <w:tcPr>
            <w:tcW w:w="586" w:type="dxa"/>
          </w:tcPr>
          <w:p w14:paraId="29306AC6" w14:textId="77777777" w:rsidR="008B0A91" w:rsidRDefault="008B0A91" w:rsidP="00845CBA">
            <w:pPr>
              <w:pStyle w:val="TAC"/>
            </w:pPr>
          </w:p>
        </w:tc>
        <w:tc>
          <w:tcPr>
            <w:tcW w:w="586" w:type="dxa"/>
          </w:tcPr>
          <w:p w14:paraId="417CFE07" w14:textId="77777777" w:rsidR="008B0A91" w:rsidRDefault="008B0A91" w:rsidP="00845CBA">
            <w:pPr>
              <w:pStyle w:val="TAC"/>
            </w:pPr>
          </w:p>
        </w:tc>
        <w:tc>
          <w:tcPr>
            <w:tcW w:w="586" w:type="dxa"/>
          </w:tcPr>
          <w:p w14:paraId="732A330C" w14:textId="77777777" w:rsidR="008B0A91" w:rsidRDefault="008B0A91" w:rsidP="00845CBA">
            <w:pPr>
              <w:pStyle w:val="TAC"/>
            </w:pPr>
          </w:p>
        </w:tc>
        <w:tc>
          <w:tcPr>
            <w:tcW w:w="586" w:type="dxa"/>
          </w:tcPr>
          <w:p w14:paraId="34F551C4" w14:textId="77777777" w:rsidR="008B0A91" w:rsidRDefault="008B0A91" w:rsidP="00845CBA">
            <w:pPr>
              <w:pStyle w:val="TAC"/>
            </w:pPr>
          </w:p>
        </w:tc>
        <w:tc>
          <w:tcPr>
            <w:tcW w:w="586" w:type="dxa"/>
          </w:tcPr>
          <w:p w14:paraId="424E902A" w14:textId="77777777" w:rsidR="008B0A91" w:rsidRDefault="008B0A91" w:rsidP="00845CBA">
            <w:pPr>
              <w:pStyle w:val="TAC"/>
            </w:pPr>
          </w:p>
        </w:tc>
      </w:tr>
      <w:tr w:rsidR="008B0A91" w:rsidRPr="00186211" w14:paraId="2943810B" w14:textId="77777777" w:rsidTr="008B0A91">
        <w:trPr>
          <w:trHeight w:val="252"/>
          <w:jc w:val="center"/>
        </w:trPr>
        <w:tc>
          <w:tcPr>
            <w:tcW w:w="1045" w:type="dxa"/>
            <w:shd w:val="clear" w:color="auto" w:fill="auto"/>
          </w:tcPr>
          <w:p w14:paraId="54670E5F" w14:textId="486249AA" w:rsidR="008B0A91" w:rsidRDefault="008B0A91" w:rsidP="00845CBA">
            <w:pPr>
              <w:pStyle w:val="TAH"/>
              <w:rPr>
                <w:lang w:eastAsia="zh-CN"/>
              </w:rPr>
            </w:pPr>
            <w:r>
              <w:rPr>
                <w:rFonts w:hint="eastAsia"/>
                <w:lang w:eastAsia="zh-CN"/>
              </w:rPr>
              <w:t>9</w:t>
            </w:r>
          </w:p>
        </w:tc>
        <w:tc>
          <w:tcPr>
            <w:tcW w:w="585" w:type="dxa"/>
            <w:shd w:val="clear" w:color="auto" w:fill="auto"/>
          </w:tcPr>
          <w:p w14:paraId="109F3F89" w14:textId="77777777" w:rsidR="008B0A91" w:rsidRPr="00D41AEE" w:rsidRDefault="008B0A91" w:rsidP="00845CBA">
            <w:pPr>
              <w:pStyle w:val="TAC"/>
            </w:pPr>
          </w:p>
        </w:tc>
        <w:tc>
          <w:tcPr>
            <w:tcW w:w="586" w:type="dxa"/>
            <w:shd w:val="clear" w:color="auto" w:fill="auto"/>
          </w:tcPr>
          <w:p w14:paraId="48552942" w14:textId="18AF5249" w:rsidR="008B0A91" w:rsidRPr="00D41AEE" w:rsidRDefault="008B0A91" w:rsidP="00845CBA">
            <w:pPr>
              <w:pStyle w:val="TAC"/>
            </w:pPr>
            <w:ins w:id="947" w:author="Zhou Wei" w:date="2020-10-19T17:16:00Z">
              <w:r>
                <w:rPr>
                  <w:rFonts w:hint="eastAsia"/>
                  <w:lang w:eastAsia="zh-CN"/>
                </w:rPr>
                <w:t>X</w:t>
              </w:r>
            </w:ins>
          </w:p>
        </w:tc>
        <w:tc>
          <w:tcPr>
            <w:tcW w:w="585" w:type="dxa"/>
            <w:shd w:val="clear" w:color="auto" w:fill="auto"/>
          </w:tcPr>
          <w:p w14:paraId="061CB58D" w14:textId="77777777" w:rsidR="008B0A91" w:rsidRPr="00D41AEE" w:rsidRDefault="008B0A91" w:rsidP="00845CBA">
            <w:pPr>
              <w:pStyle w:val="TAC"/>
              <w:rPr>
                <w:lang w:eastAsia="zh-CN"/>
              </w:rPr>
            </w:pPr>
          </w:p>
        </w:tc>
        <w:tc>
          <w:tcPr>
            <w:tcW w:w="586" w:type="dxa"/>
            <w:shd w:val="clear" w:color="auto" w:fill="auto"/>
          </w:tcPr>
          <w:p w14:paraId="166D9D45" w14:textId="77777777" w:rsidR="008B0A91" w:rsidRPr="00D41AEE" w:rsidRDefault="008B0A91" w:rsidP="00845CBA">
            <w:pPr>
              <w:pStyle w:val="TAC"/>
            </w:pPr>
          </w:p>
        </w:tc>
        <w:tc>
          <w:tcPr>
            <w:tcW w:w="586" w:type="dxa"/>
          </w:tcPr>
          <w:p w14:paraId="063718A4" w14:textId="77777777" w:rsidR="008B0A91" w:rsidRPr="00186211" w:rsidRDefault="008B0A91" w:rsidP="00845CBA">
            <w:pPr>
              <w:pStyle w:val="TAC"/>
            </w:pPr>
          </w:p>
        </w:tc>
        <w:tc>
          <w:tcPr>
            <w:tcW w:w="585" w:type="dxa"/>
          </w:tcPr>
          <w:p w14:paraId="0AB90461" w14:textId="77777777" w:rsidR="008B0A91" w:rsidRPr="00186211" w:rsidRDefault="008B0A91" w:rsidP="00845CBA">
            <w:pPr>
              <w:pStyle w:val="TAC"/>
            </w:pPr>
          </w:p>
        </w:tc>
        <w:tc>
          <w:tcPr>
            <w:tcW w:w="586" w:type="dxa"/>
          </w:tcPr>
          <w:p w14:paraId="76E9A493" w14:textId="77777777" w:rsidR="008B0A91" w:rsidRDefault="008B0A91" w:rsidP="00845CBA">
            <w:pPr>
              <w:pStyle w:val="TAC"/>
            </w:pPr>
          </w:p>
        </w:tc>
        <w:tc>
          <w:tcPr>
            <w:tcW w:w="585" w:type="dxa"/>
          </w:tcPr>
          <w:p w14:paraId="7C5B831A" w14:textId="77777777" w:rsidR="008B0A91" w:rsidRDefault="008B0A91" w:rsidP="00845CBA">
            <w:pPr>
              <w:pStyle w:val="TAC"/>
            </w:pPr>
          </w:p>
        </w:tc>
        <w:tc>
          <w:tcPr>
            <w:tcW w:w="586" w:type="dxa"/>
          </w:tcPr>
          <w:p w14:paraId="5DC16545" w14:textId="77777777" w:rsidR="008B0A91" w:rsidRDefault="008B0A91" w:rsidP="00845CBA">
            <w:pPr>
              <w:pStyle w:val="TAC"/>
            </w:pPr>
          </w:p>
        </w:tc>
        <w:tc>
          <w:tcPr>
            <w:tcW w:w="589" w:type="dxa"/>
          </w:tcPr>
          <w:p w14:paraId="5F56E666" w14:textId="77777777" w:rsidR="008B0A91" w:rsidRDefault="008B0A91" w:rsidP="00845CBA">
            <w:pPr>
              <w:pStyle w:val="TAC"/>
            </w:pPr>
          </w:p>
        </w:tc>
        <w:tc>
          <w:tcPr>
            <w:tcW w:w="586" w:type="dxa"/>
          </w:tcPr>
          <w:p w14:paraId="23D1CB32" w14:textId="77777777" w:rsidR="008B0A91" w:rsidRDefault="008B0A91" w:rsidP="00845CBA">
            <w:pPr>
              <w:pStyle w:val="TAC"/>
            </w:pPr>
          </w:p>
        </w:tc>
        <w:tc>
          <w:tcPr>
            <w:tcW w:w="586" w:type="dxa"/>
          </w:tcPr>
          <w:p w14:paraId="426D0578" w14:textId="77777777" w:rsidR="008B0A91" w:rsidRDefault="008B0A91" w:rsidP="00845CBA">
            <w:pPr>
              <w:pStyle w:val="TAC"/>
            </w:pPr>
          </w:p>
        </w:tc>
        <w:tc>
          <w:tcPr>
            <w:tcW w:w="586" w:type="dxa"/>
          </w:tcPr>
          <w:p w14:paraId="6B77B14C" w14:textId="77777777" w:rsidR="008B0A91" w:rsidRDefault="008B0A91" w:rsidP="00845CBA">
            <w:pPr>
              <w:pStyle w:val="TAC"/>
            </w:pPr>
          </w:p>
        </w:tc>
        <w:tc>
          <w:tcPr>
            <w:tcW w:w="586" w:type="dxa"/>
          </w:tcPr>
          <w:p w14:paraId="69D98F3E" w14:textId="77777777" w:rsidR="008B0A91" w:rsidRDefault="008B0A91" w:rsidP="00845CBA">
            <w:pPr>
              <w:pStyle w:val="TAC"/>
            </w:pPr>
          </w:p>
        </w:tc>
        <w:tc>
          <w:tcPr>
            <w:tcW w:w="586" w:type="dxa"/>
          </w:tcPr>
          <w:p w14:paraId="5A59273F" w14:textId="77777777" w:rsidR="008B0A91" w:rsidRDefault="008B0A91" w:rsidP="00845CBA">
            <w:pPr>
              <w:pStyle w:val="TAC"/>
            </w:pPr>
          </w:p>
        </w:tc>
      </w:tr>
      <w:tr w:rsidR="008B0A91" w:rsidRPr="00186211" w14:paraId="2D38D048" w14:textId="77777777" w:rsidTr="008B0A91">
        <w:trPr>
          <w:trHeight w:val="252"/>
          <w:jc w:val="center"/>
        </w:trPr>
        <w:tc>
          <w:tcPr>
            <w:tcW w:w="1045" w:type="dxa"/>
            <w:shd w:val="clear" w:color="auto" w:fill="auto"/>
          </w:tcPr>
          <w:p w14:paraId="754E7469" w14:textId="7DB0D4EC" w:rsidR="008B0A91" w:rsidRDefault="008B0A91" w:rsidP="00845CBA">
            <w:pPr>
              <w:pStyle w:val="TAH"/>
              <w:rPr>
                <w:lang w:eastAsia="zh-CN"/>
              </w:rPr>
            </w:pPr>
            <w:r>
              <w:rPr>
                <w:rFonts w:hint="eastAsia"/>
                <w:lang w:eastAsia="zh-CN"/>
              </w:rPr>
              <w:t>10</w:t>
            </w:r>
          </w:p>
        </w:tc>
        <w:tc>
          <w:tcPr>
            <w:tcW w:w="585" w:type="dxa"/>
            <w:shd w:val="clear" w:color="auto" w:fill="auto"/>
          </w:tcPr>
          <w:p w14:paraId="5DD4C572" w14:textId="77777777" w:rsidR="008B0A91" w:rsidRPr="00D41AEE" w:rsidRDefault="008B0A91" w:rsidP="00845CBA">
            <w:pPr>
              <w:pStyle w:val="TAC"/>
            </w:pPr>
          </w:p>
        </w:tc>
        <w:tc>
          <w:tcPr>
            <w:tcW w:w="586" w:type="dxa"/>
            <w:shd w:val="clear" w:color="auto" w:fill="auto"/>
          </w:tcPr>
          <w:p w14:paraId="46A7966F" w14:textId="77777777" w:rsidR="008B0A91" w:rsidRPr="00D41AEE" w:rsidRDefault="008B0A91" w:rsidP="00845CBA">
            <w:pPr>
              <w:pStyle w:val="TAC"/>
            </w:pPr>
          </w:p>
        </w:tc>
        <w:tc>
          <w:tcPr>
            <w:tcW w:w="585" w:type="dxa"/>
            <w:shd w:val="clear" w:color="auto" w:fill="auto"/>
          </w:tcPr>
          <w:p w14:paraId="2642E902" w14:textId="0C19E15F" w:rsidR="008B0A91" w:rsidRPr="00D41AEE" w:rsidRDefault="00F4780B" w:rsidP="00845CBA">
            <w:pPr>
              <w:pStyle w:val="TAC"/>
              <w:rPr>
                <w:lang w:eastAsia="zh-CN"/>
              </w:rPr>
            </w:pPr>
            <w:ins w:id="948" w:author="Zhou Wei" w:date="2020-10-19T17:17:00Z">
              <w:r>
                <w:rPr>
                  <w:rFonts w:hint="eastAsia"/>
                  <w:lang w:eastAsia="zh-CN"/>
                </w:rPr>
                <w:t>X</w:t>
              </w:r>
            </w:ins>
          </w:p>
        </w:tc>
        <w:tc>
          <w:tcPr>
            <w:tcW w:w="586" w:type="dxa"/>
            <w:shd w:val="clear" w:color="auto" w:fill="auto"/>
          </w:tcPr>
          <w:p w14:paraId="6FF1AC8B" w14:textId="57E7AF89" w:rsidR="008B0A91" w:rsidRPr="00D41AEE" w:rsidRDefault="00F4780B" w:rsidP="00845CBA">
            <w:pPr>
              <w:pStyle w:val="TAC"/>
            </w:pPr>
            <w:ins w:id="949" w:author="Zhou Wei" w:date="2020-10-19T17:17:00Z">
              <w:r>
                <w:rPr>
                  <w:rFonts w:hint="eastAsia"/>
                  <w:lang w:eastAsia="zh-CN"/>
                </w:rPr>
                <w:t>X</w:t>
              </w:r>
            </w:ins>
          </w:p>
        </w:tc>
        <w:tc>
          <w:tcPr>
            <w:tcW w:w="586" w:type="dxa"/>
          </w:tcPr>
          <w:p w14:paraId="257540E4" w14:textId="77777777" w:rsidR="008B0A91" w:rsidRPr="00186211" w:rsidRDefault="008B0A91" w:rsidP="00845CBA">
            <w:pPr>
              <w:pStyle w:val="TAC"/>
            </w:pPr>
          </w:p>
        </w:tc>
        <w:tc>
          <w:tcPr>
            <w:tcW w:w="585" w:type="dxa"/>
          </w:tcPr>
          <w:p w14:paraId="1E472FFD" w14:textId="77777777" w:rsidR="008B0A91" w:rsidRPr="00186211" w:rsidRDefault="008B0A91" w:rsidP="00845CBA">
            <w:pPr>
              <w:pStyle w:val="TAC"/>
            </w:pPr>
          </w:p>
        </w:tc>
        <w:tc>
          <w:tcPr>
            <w:tcW w:w="586" w:type="dxa"/>
          </w:tcPr>
          <w:p w14:paraId="2C08C97D" w14:textId="77777777" w:rsidR="008B0A91" w:rsidRDefault="008B0A91" w:rsidP="00845CBA">
            <w:pPr>
              <w:pStyle w:val="TAC"/>
            </w:pPr>
          </w:p>
        </w:tc>
        <w:tc>
          <w:tcPr>
            <w:tcW w:w="585" w:type="dxa"/>
          </w:tcPr>
          <w:p w14:paraId="68268C4F" w14:textId="77777777" w:rsidR="008B0A91" w:rsidRDefault="008B0A91" w:rsidP="00845CBA">
            <w:pPr>
              <w:pStyle w:val="TAC"/>
            </w:pPr>
          </w:p>
        </w:tc>
        <w:tc>
          <w:tcPr>
            <w:tcW w:w="586" w:type="dxa"/>
          </w:tcPr>
          <w:p w14:paraId="29E1B2FA" w14:textId="6E45F32F" w:rsidR="008B0A91" w:rsidRDefault="00F4780B" w:rsidP="00845CBA">
            <w:pPr>
              <w:pStyle w:val="TAC"/>
            </w:pPr>
            <w:ins w:id="950" w:author="Zhou Wei" w:date="2020-10-19T17:17:00Z">
              <w:r>
                <w:rPr>
                  <w:rFonts w:hint="eastAsia"/>
                  <w:lang w:eastAsia="zh-CN"/>
                </w:rPr>
                <w:t>X</w:t>
              </w:r>
            </w:ins>
          </w:p>
        </w:tc>
        <w:tc>
          <w:tcPr>
            <w:tcW w:w="589" w:type="dxa"/>
          </w:tcPr>
          <w:p w14:paraId="529BF976" w14:textId="77777777" w:rsidR="008B0A91" w:rsidRDefault="008B0A91" w:rsidP="00845CBA">
            <w:pPr>
              <w:pStyle w:val="TAC"/>
            </w:pPr>
          </w:p>
        </w:tc>
        <w:tc>
          <w:tcPr>
            <w:tcW w:w="586" w:type="dxa"/>
          </w:tcPr>
          <w:p w14:paraId="44BDF923" w14:textId="77777777" w:rsidR="008B0A91" w:rsidRDefault="008B0A91" w:rsidP="00845CBA">
            <w:pPr>
              <w:pStyle w:val="TAC"/>
            </w:pPr>
          </w:p>
        </w:tc>
        <w:tc>
          <w:tcPr>
            <w:tcW w:w="586" w:type="dxa"/>
          </w:tcPr>
          <w:p w14:paraId="470B8251" w14:textId="77777777" w:rsidR="008B0A91" w:rsidRDefault="008B0A91" w:rsidP="00845CBA">
            <w:pPr>
              <w:pStyle w:val="TAC"/>
            </w:pPr>
          </w:p>
        </w:tc>
        <w:tc>
          <w:tcPr>
            <w:tcW w:w="586" w:type="dxa"/>
          </w:tcPr>
          <w:p w14:paraId="1F9325A9" w14:textId="77777777" w:rsidR="008B0A91" w:rsidRDefault="008B0A91" w:rsidP="00845CBA">
            <w:pPr>
              <w:pStyle w:val="TAC"/>
            </w:pPr>
          </w:p>
        </w:tc>
        <w:tc>
          <w:tcPr>
            <w:tcW w:w="586" w:type="dxa"/>
          </w:tcPr>
          <w:p w14:paraId="6B187BC4" w14:textId="77777777" w:rsidR="008B0A91" w:rsidRDefault="008B0A91" w:rsidP="00845CBA">
            <w:pPr>
              <w:pStyle w:val="TAC"/>
            </w:pPr>
          </w:p>
        </w:tc>
        <w:tc>
          <w:tcPr>
            <w:tcW w:w="586" w:type="dxa"/>
          </w:tcPr>
          <w:p w14:paraId="2550F0F6" w14:textId="77777777" w:rsidR="008B0A91" w:rsidRDefault="008B0A91" w:rsidP="00845CBA">
            <w:pPr>
              <w:pStyle w:val="TAC"/>
            </w:pPr>
          </w:p>
        </w:tc>
      </w:tr>
    </w:tbl>
    <w:p w14:paraId="3205EDA4" w14:textId="77777777" w:rsidR="00CB2452" w:rsidRDefault="00CB2452" w:rsidP="00CB2452">
      <w:pPr>
        <w:rPr>
          <w:lang w:eastAsia="zh-CN"/>
        </w:rPr>
      </w:pPr>
    </w:p>
    <w:p w14:paraId="270465A9" w14:textId="77777777" w:rsidR="004C4ECC" w:rsidRPr="004D3578" w:rsidRDefault="004C4ECC" w:rsidP="004C4ECC">
      <w:pPr>
        <w:pStyle w:val="2"/>
      </w:pPr>
      <w:bookmarkStart w:id="951" w:name="_Toc54024111"/>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951"/>
    </w:p>
    <w:p w14:paraId="6EBCCD5F" w14:textId="77777777" w:rsidR="004C4ECC" w:rsidRDefault="004C4ECC" w:rsidP="004C4ECC">
      <w:pPr>
        <w:pStyle w:val="3"/>
      </w:pPr>
      <w:bookmarkStart w:id="952" w:name="_Toc508800319"/>
      <w:bookmarkStart w:id="953" w:name="_Toc54024112"/>
      <w:r>
        <w:t>6.</w:t>
      </w:r>
      <w:r>
        <w:rPr>
          <w:rFonts w:hint="eastAsia"/>
          <w:lang w:eastAsia="zh-CN"/>
        </w:rPr>
        <w:t>1</w:t>
      </w:r>
      <w:r>
        <w:t>.1</w:t>
      </w:r>
      <w:r>
        <w:tab/>
        <w:t>Introduction</w:t>
      </w:r>
      <w:bookmarkEnd w:id="952"/>
      <w:bookmarkEnd w:id="953"/>
      <w:r>
        <w:t xml:space="preserve">  </w:t>
      </w:r>
    </w:p>
    <w:p w14:paraId="5C1FB291" w14:textId="77777777" w:rsidR="004C4ECC" w:rsidRPr="00B4191F" w:rsidRDefault="004C4ECC" w:rsidP="004C4ECC">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w:t>
      </w:r>
      <w:proofErr w:type="spellStart"/>
      <w:r>
        <w:rPr>
          <w:lang w:eastAsia="zh-CN"/>
        </w:rPr>
        <w:t>ProSe</w:t>
      </w:r>
      <w:proofErr w:type="spellEnd"/>
      <w:r>
        <w:rPr>
          <w:lang w:eastAsia="zh-CN"/>
        </w:rPr>
        <w:t xml:space="preserve"> Key Management Function) as done in TS 33.303</w:t>
      </w:r>
      <w:r>
        <w:rPr>
          <w:rFonts w:hint="eastAsia"/>
          <w:lang w:eastAsia="zh-CN"/>
        </w:rPr>
        <w:t xml:space="preserve"> [6]</w:t>
      </w:r>
      <w:r>
        <w:rPr>
          <w:lang w:eastAsia="zh-CN"/>
        </w:rPr>
        <w:t xml:space="preserve"> in LTE </w:t>
      </w:r>
      <w:proofErr w:type="spellStart"/>
      <w:r>
        <w:rPr>
          <w:lang w:eastAsia="zh-CN"/>
        </w:rPr>
        <w:t>ProSe</w:t>
      </w:r>
      <w:proofErr w:type="spellEnd"/>
      <w:r>
        <w:rPr>
          <w:lang w:eastAsia="zh-CN"/>
        </w:rPr>
        <w:t>. This solution addresses key issue #</w:t>
      </w:r>
      <w:r>
        <w:rPr>
          <w:rFonts w:hint="eastAsia"/>
          <w:lang w:eastAsia="zh-CN"/>
        </w:rPr>
        <w:t>9</w:t>
      </w:r>
      <w:r>
        <w:rPr>
          <w:lang w:eastAsia="zh-CN"/>
        </w:rPr>
        <w:t>.</w:t>
      </w:r>
    </w:p>
    <w:p w14:paraId="471244A9" w14:textId="77777777" w:rsidR="004C4ECC" w:rsidRDefault="004C4ECC" w:rsidP="004C4ECC">
      <w:pPr>
        <w:pStyle w:val="3"/>
      </w:pPr>
      <w:bookmarkStart w:id="954" w:name="_Toc508800320"/>
      <w:bookmarkStart w:id="955" w:name="_Toc54024113"/>
      <w:r>
        <w:t>6.</w:t>
      </w:r>
      <w:r>
        <w:rPr>
          <w:rFonts w:hint="eastAsia"/>
          <w:lang w:eastAsia="zh-CN"/>
        </w:rPr>
        <w:t>1</w:t>
      </w:r>
      <w:r>
        <w:t>.2</w:t>
      </w:r>
      <w:r>
        <w:tab/>
        <w:t>Solution details</w:t>
      </w:r>
      <w:bookmarkEnd w:id="954"/>
      <w:bookmarkEnd w:id="955"/>
    </w:p>
    <w:p w14:paraId="22E0D506" w14:textId="77777777" w:rsidR="004C4ECC" w:rsidRDefault="004C4ECC" w:rsidP="004C4ECC">
      <w:pPr>
        <w:rPr>
          <w:lang w:eastAsia="zh-CN"/>
        </w:rPr>
      </w:pPr>
      <w:r>
        <w:rPr>
          <w:lang w:eastAsia="zh-CN"/>
        </w:rPr>
        <w:t>In this solution it is assumed that the 5GDDNMF is a functionality of PCF and not a separate entity. 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2659018D" w14:textId="77777777" w:rsidR="004C4ECC" w:rsidRDefault="004C4ECC" w:rsidP="004C4ECC">
      <w:pPr>
        <w:ind w:left="360"/>
        <w:rPr>
          <w:ins w:id="956" w:author="Samsung-r1" w:date="2020-09-21T09:55:00Z"/>
          <w:del w:id="957" w:author="Samsung-r1" w:date="2020-09-21T09:55:00Z"/>
        </w:rPr>
      </w:pPr>
      <w:r w:rsidRPr="00AD4339">
        <w:rPr>
          <w:i/>
          <w:iCs/>
        </w:rPr>
        <w:lastRenderedPageBreak/>
        <w:t xml:space="preserve"> </w:t>
      </w:r>
      <w:r>
        <w:object w:dxaOrig="11411" w:dyaOrig="8281" w14:anchorId="13A814AD">
          <v:shape id="_x0000_i1031" type="#_x0000_t75" style="width:481.55pt;height:349.05pt" o:ole="">
            <v:imagedata r:id="rId21" o:title=""/>
          </v:shape>
          <o:OLEObject Type="Embed" ProgID="Visio.Drawing.15" ShapeID="_x0000_i1031" DrawAspect="Content" ObjectID="_1664706723" r:id="rId22"/>
        </w:object>
      </w:r>
    </w:p>
    <w:p w14:paraId="3F9D44CE" w14:textId="77777777" w:rsidR="004C4ECC" w:rsidRDefault="004C4ECC" w:rsidP="004C4ECC">
      <w:pPr>
        <w:ind w:left="360"/>
      </w:pPr>
      <w:ins w:id="958" w:author="Samsung" w:date="2020-10-01T17:14:00Z">
        <w:del w:id="959" w:author="Samsung-r1" w:date="2020-10-14T00:40:00Z">
          <w:r w:rsidDel="00153FF7">
            <w:object w:dxaOrig="11790" w:dyaOrig="10170" w14:anchorId="322DEDB1">
              <v:shape id="_x0000_i1032" type="#_x0000_t75" style="width:451pt;height:388.8pt" o:ole="">
                <v:imagedata r:id="rId23" o:title=""/>
              </v:shape>
              <o:OLEObject Type="Embed" ProgID="Visio.Drawing.15" ShapeID="_x0000_i1032" DrawAspect="Content" ObjectID="_1664706724" r:id="rId24"/>
            </w:object>
          </w:r>
        </w:del>
      </w:ins>
    </w:p>
    <w:p w14:paraId="0F6570B9" w14:textId="77777777" w:rsidR="004C4ECC" w:rsidRDefault="004C4ECC" w:rsidP="004C4ECC">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 xml:space="preserve">t in 5G </w:t>
      </w:r>
      <w:proofErr w:type="spellStart"/>
      <w:r w:rsidRPr="003005F3">
        <w:t>ProSe</w:t>
      </w:r>
      <w:proofErr w:type="spellEnd"/>
    </w:p>
    <w:p w14:paraId="41A23389" w14:textId="77777777" w:rsidR="004C4ECC" w:rsidRDefault="004C4ECC" w:rsidP="004C4ECC">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w:t>
      </w:r>
      <w:proofErr w:type="spellStart"/>
      <w:r>
        <w:rPr>
          <w:lang w:eastAsia="zh-CN"/>
        </w:rPr>
        <w:t>ProSe</w:t>
      </w:r>
      <w:proofErr w:type="spellEnd"/>
      <w:r>
        <w:rPr>
          <w:lang w:eastAsia="zh-CN"/>
        </w:rPr>
        <w:t xml:space="preserve"> UE capability, PC5 capability. </w:t>
      </w:r>
    </w:p>
    <w:p w14:paraId="069FEFCE" w14:textId="77777777" w:rsidR="004C4ECC" w:rsidRDefault="004C4ECC" w:rsidP="004C4ECC">
      <w:pPr>
        <w:rPr>
          <w:lang w:eastAsia="zh-CN"/>
        </w:rPr>
      </w:pPr>
      <w:r>
        <w:rPr>
          <w:lang w:eastAsia="zh-CN"/>
        </w:rPr>
        <w:t xml:space="preserve">AMF sends N5gddnmf_UEpolicycontrol_update or </w:t>
      </w:r>
      <w:proofErr w:type="spellStart"/>
      <w:r>
        <w:rPr>
          <w:lang w:eastAsia="zh-CN"/>
        </w:rPr>
        <w:t>Npcf_UEpolicycontrol_update</w:t>
      </w:r>
      <w:proofErr w:type="spellEnd"/>
      <w:r>
        <w:rPr>
          <w:lang w:eastAsia="zh-CN"/>
        </w:rPr>
        <w:t xml:space="preserve"> request over Service based interface to discover the corresponding PCF or 5GDDNMF and requests for the policy required for </w:t>
      </w:r>
      <w:proofErr w:type="spellStart"/>
      <w:r>
        <w:rPr>
          <w:lang w:eastAsia="zh-CN"/>
        </w:rPr>
        <w:t>ProSe</w:t>
      </w:r>
      <w:proofErr w:type="spellEnd"/>
      <w:r>
        <w:rPr>
          <w:lang w:eastAsia="zh-CN"/>
        </w:rPr>
        <w:t xml:space="preserve"> UE Discovery and security material. </w:t>
      </w:r>
    </w:p>
    <w:p w14:paraId="40BF6DEE" w14:textId="77777777" w:rsidR="004C4ECC" w:rsidRDefault="004C4ECC" w:rsidP="004C4ECC">
      <w:pPr>
        <w:rPr>
          <w:lang w:eastAsia="zh-CN"/>
        </w:rPr>
      </w:pPr>
      <w:r>
        <w:rPr>
          <w:lang w:eastAsia="zh-CN"/>
        </w:rPr>
        <w:t xml:space="preserve">5GDDNMF or PCF responds back with </w:t>
      </w:r>
      <w:proofErr w:type="spellStart"/>
      <w:r>
        <w:rPr>
          <w:lang w:eastAsia="zh-CN"/>
        </w:rPr>
        <w:t>Npcf_GetDiscovery_info</w:t>
      </w:r>
      <w:proofErr w:type="spellEnd"/>
      <w:r>
        <w:rPr>
          <w:lang w:eastAsia="zh-CN"/>
        </w:rPr>
        <w:t xml:space="preserve"> response message with </w:t>
      </w:r>
      <w:proofErr w:type="spellStart"/>
      <w:r>
        <w:rPr>
          <w:lang w:eastAsia="zh-CN"/>
        </w:rPr>
        <w:t>ProSe</w:t>
      </w:r>
      <w:proofErr w:type="spellEnd"/>
      <w:r>
        <w:rPr>
          <w:lang w:eastAsia="zh-CN"/>
        </w:rPr>
        <w:t xml:space="preserve"> relay UE discovery and security material to 5GDDNMF. The 5GDDNMF sends back N5gddnmf_UEpolicycontrol_update response with the required </w:t>
      </w:r>
      <w:proofErr w:type="spellStart"/>
      <w:r>
        <w:rPr>
          <w:lang w:eastAsia="zh-CN"/>
        </w:rPr>
        <w:t>ProSe</w:t>
      </w:r>
      <w:proofErr w:type="spellEnd"/>
      <w:r>
        <w:rPr>
          <w:lang w:eastAsia="zh-CN"/>
        </w:rPr>
        <w:t xml:space="preserve"> relay discovery and security material. AMF delivers the </w:t>
      </w:r>
      <w:proofErr w:type="spellStart"/>
      <w:r>
        <w:rPr>
          <w:lang w:eastAsia="zh-CN"/>
        </w:rPr>
        <w:t>ProSe</w:t>
      </w:r>
      <w:proofErr w:type="spellEnd"/>
      <w:r>
        <w:rPr>
          <w:lang w:eastAsia="zh-CN"/>
        </w:rPr>
        <w:t xml:space="preserve"> relay discovery and security material to the Remote UE.</w:t>
      </w:r>
    </w:p>
    <w:p w14:paraId="0AE910DE" w14:textId="77777777" w:rsidR="004C4ECC" w:rsidRDefault="004C4ECC" w:rsidP="004C4ECC">
      <w:pPr>
        <w:rPr>
          <w:ins w:id="960" w:author="Samsung-r1" w:date="2020-09-21T10:00:00Z"/>
          <w:del w:id="961" w:author="Samsung-r1" w:date="2020-09-21T10:00:00Z"/>
          <w:lang w:eastAsia="zh-CN"/>
        </w:rPr>
      </w:pPr>
      <w:r>
        <w:rPr>
          <w:lang w:eastAsia="zh-CN"/>
        </w:rPr>
        <w:t xml:space="preserve">The UE-to-Network relay gets authenticated and authorized by the network to support as a relay for </w:t>
      </w:r>
      <w:proofErr w:type="spellStart"/>
      <w:r>
        <w:rPr>
          <w:lang w:eastAsia="zh-CN"/>
        </w:rPr>
        <w:t>ProSe</w:t>
      </w:r>
      <w:proofErr w:type="spellEnd"/>
      <w:r>
        <w:rPr>
          <w:lang w:eastAsia="zh-CN"/>
        </w:rPr>
        <w:t xml:space="preserve"> communication. </w:t>
      </w:r>
    </w:p>
    <w:p w14:paraId="5D48BD7B" w14:textId="77777777" w:rsidR="004C4ECC" w:rsidRDefault="004C4ECC" w:rsidP="004C4ECC">
      <w:pPr>
        <w:pStyle w:val="EditorsNote"/>
      </w:pPr>
      <w:r w:rsidRPr="007B0C8B">
        <w:t>Editor</w:t>
      </w:r>
      <w:r>
        <w:t>'</w:t>
      </w:r>
      <w:r w:rsidRPr="007B0C8B">
        <w:t xml:space="preserve">s Note: </w:t>
      </w:r>
      <w:r>
        <w:t>Whether the security keys can be provided in step 0d is FFS.</w:t>
      </w:r>
    </w:p>
    <w:p w14:paraId="4A99F472" w14:textId="77777777" w:rsidR="004C4ECC" w:rsidRDefault="004C4ECC" w:rsidP="004C4ECC">
      <w:pPr>
        <w:pStyle w:val="EditorsNote"/>
      </w:pPr>
      <w:r w:rsidRPr="007B0C8B">
        <w:t>Editor</w:t>
      </w:r>
      <w:r>
        <w:t>'</w:t>
      </w:r>
      <w:r w:rsidRPr="007B0C8B">
        <w:t xml:space="preserve">s Note: </w:t>
      </w:r>
      <w:r w:rsidRPr="007F0C1F">
        <w:t>The definition of 5GDDNMF shall be aligned with SA2.</w:t>
      </w:r>
    </w:p>
    <w:p w14:paraId="0F438E50" w14:textId="77777777" w:rsidR="004C4ECC" w:rsidRDefault="004C4ECC" w:rsidP="004C4ECC">
      <w:pPr>
        <w:rPr>
          <w:lang w:eastAsia="zh-CN"/>
        </w:rPr>
      </w:pPr>
      <w:r>
        <w:rPr>
          <w:lang w:eastAsia="zh-CN"/>
        </w:rPr>
        <w:t xml:space="preserve">Step 1: The Remote UE sends a key request message to the AMF, where the message includes the </w:t>
      </w:r>
      <w:proofErr w:type="spellStart"/>
      <w:r>
        <w:rPr>
          <w:lang w:eastAsia="zh-CN"/>
        </w:rPr>
        <w:t>ProSe</w:t>
      </w:r>
      <w:proofErr w:type="spellEnd"/>
      <w:r>
        <w:rPr>
          <w:lang w:eastAsia="zh-CN"/>
        </w:rPr>
        <w:t xml:space="preserve"> Remote access indication and 5G-GUTI if already assigned or the SUCI. This solution based on single hop relay i.e., one UE-to-Network relay between Remote UE and the core network. The proposed solution also works for multiple hop relay communication.</w:t>
      </w:r>
    </w:p>
    <w:p w14:paraId="2DB73ED2" w14:textId="77777777" w:rsidR="004C4ECC" w:rsidRDefault="004C4ECC" w:rsidP="004C4ECC">
      <w:pPr>
        <w:rPr>
          <w:lang w:eastAsia="zh-CN"/>
        </w:rPr>
      </w:pPr>
      <w:r>
        <w:rPr>
          <w:lang w:eastAsia="zh-CN"/>
        </w:rPr>
        <w:lastRenderedPageBreak/>
        <w:t xml:space="preserve">The </w:t>
      </w:r>
      <w:proofErr w:type="spellStart"/>
      <w:r>
        <w:rPr>
          <w:lang w:eastAsia="zh-CN"/>
        </w:rPr>
        <w:t>ProSe</w:t>
      </w:r>
      <w:proofErr w:type="spellEnd"/>
      <w:r>
        <w:rPr>
          <w:lang w:eastAsia="zh-CN"/>
        </w:rPr>
        <w:t xml:space="preserve"> Remote access indication is set to 1, which indicates that there is only single hop UE-to-Network relay in between.</w:t>
      </w:r>
    </w:p>
    <w:p w14:paraId="69F1DB1F" w14:textId="77777777" w:rsidR="004C4ECC" w:rsidRDefault="004C4ECC" w:rsidP="004C4ECC">
      <w:pPr>
        <w:rPr>
          <w:lang w:eastAsia="zh-CN"/>
        </w:rPr>
      </w:pPr>
      <w:r>
        <w:rPr>
          <w:lang w:eastAsia="zh-CN"/>
        </w:rPr>
        <w:t xml:space="preserve">The AMF forwards the Key request to the AUSF instance which is capable of authentication, authorization and key derivation for the </w:t>
      </w:r>
      <w:proofErr w:type="spellStart"/>
      <w:r>
        <w:rPr>
          <w:lang w:eastAsia="zh-CN"/>
        </w:rPr>
        <w:t>ProSe</w:t>
      </w:r>
      <w:proofErr w:type="spellEnd"/>
      <w:r>
        <w:rPr>
          <w:lang w:eastAsia="zh-CN"/>
        </w:rPr>
        <w:t xml:space="preserve"> UE-to-Network relay communication.</w:t>
      </w:r>
    </w:p>
    <w:p w14:paraId="7E70367C" w14:textId="77777777" w:rsidR="004C4ECC" w:rsidRDefault="004C4ECC" w:rsidP="004C4ECC">
      <w:pPr>
        <w:rPr>
          <w:lang w:eastAsia="zh-CN"/>
        </w:rPr>
      </w:pPr>
      <w:r>
        <w:rPr>
          <w:lang w:eastAsia="zh-CN"/>
        </w:rPr>
        <w:t xml:space="preserve">Step 2: In order to authorize the UE requesting for keys for remote access, the AUSF sends </w:t>
      </w:r>
      <w:proofErr w:type="spellStart"/>
      <w:r>
        <w:rPr>
          <w:lang w:eastAsia="zh-CN"/>
        </w:rPr>
        <w:t>Nudm_UEAuthentication</w:t>
      </w:r>
      <w:proofErr w:type="spellEnd"/>
      <w:r>
        <w:rPr>
          <w:lang w:eastAsia="zh-CN"/>
        </w:rPr>
        <w:t xml:space="preserve"> request to UDM and retrieves the UE details or subscription data. In this message the AUSF includes </w:t>
      </w:r>
      <w:proofErr w:type="spellStart"/>
      <w:r>
        <w:rPr>
          <w:lang w:eastAsia="zh-CN"/>
        </w:rPr>
        <w:t>ProSe</w:t>
      </w:r>
      <w:proofErr w:type="spellEnd"/>
      <w:r>
        <w:rPr>
          <w:lang w:eastAsia="zh-CN"/>
        </w:rPr>
        <w:t xml:space="preserve"> Remote access indication and 5G-GUTI or SUCI.</w:t>
      </w:r>
    </w:p>
    <w:p w14:paraId="31E72769" w14:textId="77777777" w:rsidR="004C4ECC" w:rsidRDefault="004C4ECC" w:rsidP="004C4ECC">
      <w:pPr>
        <w:rPr>
          <w:lang w:eastAsia="zh-CN"/>
        </w:rPr>
      </w:pPr>
      <w:r>
        <w:rPr>
          <w:lang w:eastAsia="zh-CN"/>
        </w:rPr>
        <w:t xml:space="preserve">Step 3: On receiving the </w:t>
      </w:r>
      <w:proofErr w:type="spellStart"/>
      <w:r>
        <w:rPr>
          <w:lang w:eastAsia="zh-CN"/>
        </w:rPr>
        <w:t>Nudm_UEAuthentication</w:t>
      </w:r>
      <w:proofErr w:type="spellEnd"/>
      <w:r>
        <w:rPr>
          <w:lang w:eastAsia="zh-CN"/>
        </w:rPr>
        <w:t xml:space="preserve"> request, the UDM verifies the 5G-GUTI or SUCI and sends the corresponding SUPI to the AUSF in </w:t>
      </w:r>
      <w:proofErr w:type="spellStart"/>
      <w:r>
        <w:rPr>
          <w:lang w:eastAsia="zh-CN"/>
        </w:rPr>
        <w:t>Nudm_UEAuthentication</w:t>
      </w:r>
      <w:proofErr w:type="spellEnd"/>
      <w:r>
        <w:rPr>
          <w:lang w:eastAsia="zh-CN"/>
        </w:rPr>
        <w:t xml:space="preserve"> response message.</w:t>
      </w:r>
    </w:p>
    <w:p w14:paraId="0BDFC46F" w14:textId="77777777" w:rsidR="004C4ECC" w:rsidRDefault="004C4ECC" w:rsidP="004C4ECC">
      <w:pPr>
        <w:rPr>
          <w:lang w:eastAsia="zh-CN"/>
        </w:rPr>
      </w:pPr>
      <w:r>
        <w:rPr>
          <w:lang w:eastAsia="zh-CN"/>
        </w:rPr>
        <w:t xml:space="preserve">Step 4: On receiving the SUPI from UDM, the AUSF generates the REAR Key for Remote UE communication via UE-to-Network relay. REAR key will be used for deriving the </w:t>
      </w:r>
      <w:proofErr w:type="spellStart"/>
      <w:r>
        <w:rPr>
          <w:lang w:eastAsia="zh-CN"/>
        </w:rPr>
        <w:t>ProSe</w:t>
      </w:r>
      <w:proofErr w:type="spellEnd"/>
      <w:r>
        <w:rPr>
          <w:lang w:eastAsia="zh-CN"/>
        </w:rPr>
        <w:t xml:space="preserve"> key </w:t>
      </w:r>
      <w:proofErr w:type="spellStart"/>
      <w:r>
        <w:rPr>
          <w:lang w:eastAsia="zh-CN"/>
        </w:rPr>
        <w:t>K</w:t>
      </w:r>
      <w:r w:rsidRPr="008E5F1C">
        <w:rPr>
          <w:vertAlign w:val="subscript"/>
          <w:lang w:eastAsia="zh-CN"/>
        </w:rPr>
        <w:t>NR_ProSe</w:t>
      </w:r>
      <w:proofErr w:type="spellEnd"/>
      <w:r>
        <w:rPr>
          <w:lang w:eastAsia="zh-CN"/>
        </w:rPr>
        <w:t xml:space="preserve">. </w:t>
      </w:r>
    </w:p>
    <w:p w14:paraId="227F8F46" w14:textId="77777777" w:rsidR="004C4ECC" w:rsidRDefault="004C4ECC" w:rsidP="004C4ECC">
      <w:pPr>
        <w:rPr>
          <w:lang w:eastAsia="zh-CN"/>
        </w:rPr>
      </w:pPr>
      <w:r>
        <w:rPr>
          <w:lang w:eastAsia="zh-CN"/>
        </w:rPr>
        <w:t>Input to the Key Derivation Function for deriving the REAR key is as follows:</w:t>
      </w:r>
    </w:p>
    <w:p w14:paraId="12A825B5" w14:textId="77777777" w:rsidR="004C4ECC" w:rsidRDefault="004C4ECC" w:rsidP="004C4ECC">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w:t>
      </w:r>
      <w:proofErr w:type="spellStart"/>
      <w:r>
        <w:rPr>
          <w:lang w:eastAsia="zh-CN"/>
        </w:rPr>
        <w:t>TempID</w:t>
      </w:r>
      <w:proofErr w:type="spellEnd"/>
      <w:r>
        <w:rPr>
          <w:lang w:eastAsia="zh-CN"/>
        </w:rPr>
        <w:t xml:space="preserve"> of relay, other possible parameters)</w:t>
      </w:r>
    </w:p>
    <w:p w14:paraId="57BB49D9" w14:textId="77777777" w:rsidR="004C4ECC" w:rsidRDefault="004C4ECC" w:rsidP="004C4ECC">
      <w:pPr>
        <w:rPr>
          <w:lang w:eastAsia="zh-CN"/>
        </w:rPr>
      </w:pPr>
      <w:r>
        <w:rPr>
          <w:lang w:eastAsia="zh-CN"/>
        </w:rPr>
        <w:t>The generated key is 256 bits in which, the 128 bits MSB of key is the REAR Key and the other 128 bits is the REAR Key ID. The purpose of REAR Key ID is to identify the REAR key.</w:t>
      </w:r>
    </w:p>
    <w:p w14:paraId="470CF368" w14:textId="77777777" w:rsidR="004C4ECC" w:rsidRPr="007B0C8B" w:rsidRDefault="004C4ECC" w:rsidP="004C4ECC">
      <w:pPr>
        <w:pStyle w:val="EditorsNote"/>
      </w:pPr>
      <w:r w:rsidRPr="007B0C8B">
        <w:t>Editor</w:t>
      </w:r>
      <w:r>
        <w:t xml:space="preserve">'s Note: </w:t>
      </w:r>
      <w:r w:rsidRPr="008621C4">
        <w:t xml:space="preserve">The </w:t>
      </w:r>
      <w:del w:id="962" w:author="Samsung" w:date="2020-10-01T18:42:00Z">
        <w:r w:rsidRPr="008621C4" w:rsidDel="00EC3E9C">
          <w:delText xml:space="preserve">key name and </w:delText>
        </w:r>
      </w:del>
      <w:r w:rsidRPr="008621C4">
        <w:t>input parameters</w:t>
      </w:r>
      <w:ins w:id="963" w:author="Samsung" w:date="2020-10-01T18:42:00Z">
        <w:r>
          <w:t xml:space="preserve"> to derive </w:t>
        </w:r>
      </w:ins>
      <w:ins w:id="964" w:author="Samsung" w:date="2020-10-01T18:43:00Z">
        <w:r>
          <w:t xml:space="preserve">the </w:t>
        </w:r>
      </w:ins>
      <w:ins w:id="965" w:author="Samsung" w:date="2020-10-01T18:42:00Z">
        <w:r>
          <w:t>keys</w:t>
        </w:r>
      </w:ins>
      <w:r w:rsidRPr="008621C4">
        <w:t xml:space="preserve"> are FFS.</w:t>
      </w:r>
    </w:p>
    <w:p w14:paraId="56E2B3FF" w14:textId="77777777" w:rsidR="004C4ECC" w:rsidRDefault="004C4ECC" w:rsidP="004C4ECC">
      <w:pPr>
        <w:rPr>
          <w:lang w:eastAsia="zh-CN"/>
        </w:rPr>
      </w:pPr>
      <w:r>
        <w:rPr>
          <w:lang w:eastAsia="zh-CN"/>
        </w:rPr>
        <w:t>Step 5: AUSF sends the generated REAR key and Relay UE ID/</w:t>
      </w:r>
      <w:proofErr w:type="spellStart"/>
      <w:r>
        <w:rPr>
          <w:lang w:eastAsia="zh-CN"/>
        </w:rPr>
        <w:t>TempID</w:t>
      </w:r>
      <w:proofErr w:type="spellEnd"/>
      <w:r>
        <w:rPr>
          <w:lang w:eastAsia="zh-CN"/>
        </w:rPr>
        <w:t xml:space="preserve"> of Relay which is bound to UE-to-Network relays SUPI in the key response message to the Remote UE.</w:t>
      </w:r>
    </w:p>
    <w:p w14:paraId="522027F6" w14:textId="77777777" w:rsidR="004C4ECC" w:rsidRDefault="004C4ECC" w:rsidP="004C4ECC">
      <w:pPr>
        <w:rPr>
          <w:lang w:eastAsia="zh-CN"/>
        </w:rPr>
      </w:pPr>
      <w:r>
        <w:rPr>
          <w:lang w:eastAsia="zh-CN"/>
        </w:rPr>
        <w:t>Step 6: Remote UE discovers the relay UE using any of Model A or Model B method. The discovery message must include the relay UE ID provided by the AUSF.</w:t>
      </w:r>
    </w:p>
    <w:p w14:paraId="36A9D88B" w14:textId="77777777" w:rsidR="004C4ECC" w:rsidRDefault="004C4ECC" w:rsidP="004C4ECC">
      <w:pPr>
        <w:rPr>
          <w:lang w:eastAsia="zh-CN"/>
        </w:rPr>
      </w:pPr>
      <w:r>
        <w:rPr>
          <w:lang w:eastAsia="zh-CN"/>
        </w:rPr>
        <w:t xml:space="preserve">Step 7: After the discovery of the UE-to-Network relay, the Remote UE sends the </w:t>
      </w:r>
      <w:proofErr w:type="gramStart"/>
      <w:r>
        <w:rPr>
          <w:lang w:eastAsia="zh-CN"/>
        </w:rPr>
        <w:t>Direct</w:t>
      </w:r>
      <w:proofErr w:type="gramEnd"/>
      <w:r>
        <w:rPr>
          <w:lang w:eastAsia="zh-CN"/>
        </w:rPr>
        <w:t xml:space="preserve"> communication request to the discovered relay for establishing secure PC5 unicast link. The message should include Relay Service Code or </w:t>
      </w:r>
      <w:proofErr w:type="spellStart"/>
      <w:r>
        <w:rPr>
          <w:lang w:eastAsia="zh-CN"/>
        </w:rPr>
        <w:t>ServiceID</w:t>
      </w:r>
      <w:proofErr w:type="spellEnd"/>
      <w:r>
        <w:rPr>
          <w:lang w:eastAsia="zh-CN"/>
        </w:rPr>
        <w:t>, 5G-GUTI of the Remote UE and Message Authentication Code MAC</w:t>
      </w:r>
      <w:r w:rsidRPr="008E5F1C">
        <w:rPr>
          <w:vertAlign w:val="subscript"/>
          <w:lang w:eastAsia="zh-CN"/>
        </w:rPr>
        <w:t>REAR</w:t>
      </w:r>
      <w:r>
        <w:rPr>
          <w:lang w:eastAsia="zh-CN"/>
        </w:rPr>
        <w:t xml:space="preserve">. </w:t>
      </w:r>
    </w:p>
    <w:p w14:paraId="2CE50D9C" w14:textId="77777777" w:rsidR="004C4ECC" w:rsidRDefault="004C4ECC" w:rsidP="004C4ECC">
      <w:pPr>
        <w:rPr>
          <w:lang w:eastAsia="zh-CN"/>
        </w:rPr>
      </w:pPr>
      <w:r>
        <w:rPr>
          <w:lang w:eastAsia="zh-CN"/>
        </w:rPr>
        <w:t xml:space="preserve">Step 8: On receiving the Direct Communication request, the UE-to-Network relay sends a key request message Relay Service Code or </w:t>
      </w:r>
      <w:proofErr w:type="spellStart"/>
      <w:r>
        <w:rPr>
          <w:lang w:eastAsia="zh-CN"/>
        </w:rPr>
        <w:t>ServiceID</w:t>
      </w:r>
      <w:proofErr w:type="spellEnd"/>
      <w:r>
        <w:rPr>
          <w:lang w:eastAsia="zh-CN"/>
        </w:rPr>
        <w:t>,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6A47ED97" w14:textId="77777777" w:rsidR="004C4ECC" w:rsidRDefault="004C4ECC" w:rsidP="004C4ECC">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6472A47A" w14:textId="77777777" w:rsidR="004C4ECC" w:rsidRDefault="004C4ECC" w:rsidP="004C4ECC">
      <w:pPr>
        <w:rPr>
          <w:lang w:eastAsia="zh-CN"/>
        </w:rPr>
      </w:pPr>
      <w:r>
        <w:rPr>
          <w:lang w:eastAsia="zh-CN"/>
        </w:rPr>
        <w:t xml:space="preserve">Step 10: After authorization the AUSF generates the </w:t>
      </w:r>
      <w:proofErr w:type="spellStart"/>
      <w:r>
        <w:rPr>
          <w:lang w:eastAsia="zh-CN"/>
        </w:rPr>
        <w:t>ProSe</w:t>
      </w:r>
      <w:proofErr w:type="spellEnd"/>
      <w:r>
        <w:rPr>
          <w:lang w:eastAsia="zh-CN"/>
        </w:rPr>
        <w:t xml:space="preserve"> key to be used for Remote access via Relay. </w:t>
      </w:r>
    </w:p>
    <w:p w14:paraId="1D1CC85F" w14:textId="77777777" w:rsidR="004C4ECC" w:rsidRDefault="004C4ECC" w:rsidP="004C4ECC">
      <w:pPr>
        <w:rPr>
          <w:lang w:eastAsia="zh-CN"/>
        </w:rPr>
      </w:pPr>
      <w:r>
        <w:rPr>
          <w:lang w:eastAsia="zh-CN"/>
        </w:rPr>
        <w:t xml:space="preserve">The input to the KDF for generating </w:t>
      </w:r>
      <w:proofErr w:type="spellStart"/>
      <w:r>
        <w:rPr>
          <w:lang w:eastAsia="zh-CN"/>
        </w:rPr>
        <w:t>ProSe</w:t>
      </w:r>
      <w:proofErr w:type="spellEnd"/>
      <w:r>
        <w:rPr>
          <w:lang w:eastAsia="zh-CN"/>
        </w:rPr>
        <w:t xml:space="preserve"> key is as follows:</w:t>
      </w:r>
    </w:p>
    <w:p w14:paraId="743F9523" w14:textId="77777777" w:rsidR="004C4ECC" w:rsidRDefault="004C4ECC" w:rsidP="004C4ECC">
      <w:pPr>
        <w:rPr>
          <w:lang w:eastAsia="zh-CN"/>
        </w:rPr>
      </w:pPr>
      <w:proofErr w:type="spellStart"/>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proofErr w:type="spellEnd"/>
      <w:r>
        <w:rPr>
          <w:lang w:eastAsia="zh-CN"/>
        </w:rPr>
        <w:t xml:space="preserve"> = KDF (</w:t>
      </w:r>
      <w:r w:rsidRPr="00E97AED">
        <w:rPr>
          <w:lang w:eastAsia="zh-CN"/>
        </w:rPr>
        <w:t xml:space="preserve">REAR key, 5G-GUTI, Relay Service Code or </w:t>
      </w:r>
      <w:proofErr w:type="spellStart"/>
      <w:r w:rsidRPr="00E97AED">
        <w:rPr>
          <w:lang w:eastAsia="zh-CN"/>
        </w:rPr>
        <w:t>ServiceID</w:t>
      </w:r>
      <w:proofErr w:type="spellEnd"/>
      <w:r w:rsidRPr="00E97AED">
        <w:rPr>
          <w:lang w:eastAsia="zh-CN"/>
        </w:rPr>
        <w:t xml:space="preserve">, </w:t>
      </w:r>
      <w:proofErr w:type="spellStart"/>
      <w:r w:rsidRPr="00E97AED">
        <w:rPr>
          <w:lang w:eastAsia="zh-CN"/>
        </w:rPr>
        <w:t>K</w:t>
      </w:r>
      <w:r w:rsidRPr="0048494D">
        <w:rPr>
          <w:vertAlign w:val="subscript"/>
          <w:lang w:eastAsia="zh-CN"/>
        </w:rPr>
        <w:t>NR</w:t>
      </w:r>
      <w:r w:rsidRPr="008E5F1C">
        <w:rPr>
          <w:vertAlign w:val="subscript"/>
          <w:lang w:eastAsia="zh-CN"/>
        </w:rPr>
        <w:t>_</w:t>
      </w:r>
      <w:r w:rsidRPr="0048494D">
        <w:rPr>
          <w:vertAlign w:val="subscript"/>
          <w:lang w:eastAsia="zh-CN"/>
        </w:rPr>
        <w:t>ProSe</w:t>
      </w:r>
      <w:proofErr w:type="spellEnd"/>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proofErr w:type="spellStart"/>
      <w:r>
        <w:rPr>
          <w:lang w:eastAsia="zh-CN"/>
        </w:rPr>
        <w:t>K</w:t>
      </w:r>
      <w:r w:rsidRPr="0048494D">
        <w:rPr>
          <w:vertAlign w:val="subscript"/>
          <w:lang w:eastAsia="zh-CN"/>
        </w:rPr>
        <w:t>NR_ProSe</w:t>
      </w:r>
      <w:proofErr w:type="spellEnd"/>
      <w:r>
        <w:rPr>
          <w:lang w:eastAsia="zh-CN"/>
        </w:rPr>
        <w:t xml:space="preserve"> freshness parameter can be any nonce or counter or random number.</w:t>
      </w:r>
    </w:p>
    <w:p w14:paraId="46495B7F" w14:textId="77777777" w:rsidR="004C4ECC" w:rsidRPr="007B0C8B" w:rsidRDefault="004C4ECC" w:rsidP="004C4ECC">
      <w:pPr>
        <w:pStyle w:val="EditorsNote"/>
      </w:pPr>
      <w:r w:rsidRPr="007B0C8B">
        <w:t>Editor</w:t>
      </w:r>
      <w:r>
        <w:t xml:space="preserve">'s Note: </w:t>
      </w:r>
      <w:r w:rsidRPr="005E5755">
        <w:t xml:space="preserve">The purpose of </w:t>
      </w:r>
      <w:proofErr w:type="spellStart"/>
      <w:r w:rsidRPr="005E5755">
        <w:t>K</w:t>
      </w:r>
      <w:r w:rsidRPr="005D0D5E">
        <w:rPr>
          <w:vertAlign w:val="subscript"/>
        </w:rPr>
        <w:t>NR_ProSe</w:t>
      </w:r>
      <w:proofErr w:type="spellEnd"/>
      <w:r w:rsidRPr="005D0D5E">
        <w:rPr>
          <w:vertAlign w:val="subscript"/>
        </w:rPr>
        <w:t xml:space="preserve"> </w:t>
      </w:r>
      <w:r w:rsidRPr="005E5755">
        <w:t xml:space="preserve">is FFS. </w:t>
      </w:r>
    </w:p>
    <w:p w14:paraId="0747F3AD" w14:textId="77777777" w:rsidR="004C4ECC" w:rsidRDefault="004C4ECC" w:rsidP="004C4ECC">
      <w:pPr>
        <w:rPr>
          <w:lang w:eastAsia="zh-CN"/>
        </w:rPr>
      </w:pPr>
      <w:r>
        <w:rPr>
          <w:lang w:eastAsia="zh-CN"/>
        </w:rPr>
        <w:t xml:space="preserve">Step 11: AUSF sends the </w:t>
      </w:r>
      <w:proofErr w:type="spellStart"/>
      <w:r>
        <w:rPr>
          <w:lang w:eastAsia="zh-CN"/>
        </w:rPr>
        <w:t>K</w:t>
      </w:r>
      <w:r w:rsidRPr="0048494D">
        <w:rPr>
          <w:vertAlign w:val="subscript"/>
          <w:lang w:eastAsia="zh-CN"/>
        </w:rPr>
        <w:t>NR_ProSe</w:t>
      </w:r>
      <w:proofErr w:type="spellEnd"/>
      <w:r>
        <w:rPr>
          <w:lang w:eastAsia="zh-CN"/>
        </w:rPr>
        <w:t xml:space="preserve"> freshness parameter in the key response message to the UE-to-Network relay.</w:t>
      </w:r>
    </w:p>
    <w:p w14:paraId="6E5BF3D5" w14:textId="77777777" w:rsidR="004C4ECC" w:rsidRDefault="004C4ECC" w:rsidP="004C4ECC">
      <w:pPr>
        <w:rPr>
          <w:lang w:eastAsia="zh-CN"/>
        </w:rPr>
      </w:pPr>
      <w:r>
        <w:rPr>
          <w:lang w:eastAsia="zh-CN"/>
        </w:rPr>
        <w:t xml:space="preserve">Step 12: The UE-to-Network relay sends the received </w:t>
      </w:r>
      <w:proofErr w:type="spellStart"/>
      <w:r>
        <w:rPr>
          <w:lang w:eastAsia="zh-CN"/>
        </w:rPr>
        <w:t>K</w:t>
      </w:r>
      <w:r w:rsidRPr="005D0D5E">
        <w:rPr>
          <w:vertAlign w:val="subscript"/>
          <w:lang w:eastAsia="zh-CN"/>
        </w:rPr>
        <w:t>NR_ProSe</w:t>
      </w:r>
      <w:proofErr w:type="spellEnd"/>
      <w:r>
        <w:rPr>
          <w:lang w:eastAsia="zh-CN"/>
        </w:rPr>
        <w:t xml:space="preserve"> freshness parameter to the Remote UE in Direct Security mode command message.</w:t>
      </w:r>
    </w:p>
    <w:p w14:paraId="58A6373A" w14:textId="77777777" w:rsidR="004C4ECC" w:rsidRDefault="004C4ECC" w:rsidP="004C4ECC">
      <w:pPr>
        <w:rPr>
          <w:lang w:eastAsia="zh-CN"/>
        </w:rPr>
      </w:pPr>
      <w:r>
        <w:rPr>
          <w:lang w:eastAsia="zh-CN"/>
        </w:rPr>
        <w:t xml:space="preserve">Step 13: The remote UE generates the </w:t>
      </w:r>
      <w:proofErr w:type="spellStart"/>
      <w:r>
        <w:rPr>
          <w:lang w:eastAsia="zh-CN"/>
        </w:rPr>
        <w:t>ProSe</w:t>
      </w:r>
      <w:proofErr w:type="spellEnd"/>
      <w:r>
        <w:rPr>
          <w:lang w:eastAsia="zh-CN"/>
        </w:rPr>
        <w:t xml:space="preserve"> key to be used for Remote access via Relay same as defined in step 10.</w:t>
      </w:r>
    </w:p>
    <w:p w14:paraId="7BA187DB" w14:textId="77777777" w:rsidR="004C4ECC" w:rsidRDefault="004C4ECC" w:rsidP="004C4ECC">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7EE5C9F3" w14:textId="77777777" w:rsidR="004C4ECC" w:rsidRDefault="004C4ECC" w:rsidP="004C4ECC">
      <w:pPr>
        <w:pStyle w:val="EditorsNote"/>
        <w:rPr>
          <w:lang w:eastAsia="zh-CN"/>
        </w:rPr>
      </w:pPr>
      <w:r w:rsidRPr="007B0C8B">
        <w:t>Editor</w:t>
      </w:r>
      <w:r>
        <w:t xml:space="preserve">'s Note: </w:t>
      </w:r>
      <w:proofErr w:type="gramStart"/>
      <w:r>
        <w:t>T</w:t>
      </w:r>
      <w:r w:rsidRPr="007B0C8B">
        <w:t>h</w:t>
      </w:r>
      <w:r>
        <w:t>is solution assumes and require</w:t>
      </w:r>
      <w:proofErr w:type="gramEnd"/>
      <w:r>
        <w:t xml:space="preserve"> network connectivity for both remote UE and relay UE.</w:t>
      </w:r>
      <w:r w:rsidRPr="007B0C8B">
        <w:t xml:space="preserve"> </w:t>
      </w:r>
    </w:p>
    <w:p w14:paraId="508176F9" w14:textId="77777777" w:rsidR="004C4ECC" w:rsidRDefault="004C4ECC" w:rsidP="004C4ECC">
      <w:pPr>
        <w:pStyle w:val="EditorsNote"/>
      </w:pPr>
      <w:r w:rsidRPr="007B0C8B">
        <w:t>Editor</w:t>
      </w:r>
      <w:r>
        <w:t>'s Note: T</w:t>
      </w:r>
      <w:r w:rsidRPr="007B0C8B">
        <w:t>h</w:t>
      </w:r>
      <w:r>
        <w:t>is solution may impact more than one key issue.</w:t>
      </w:r>
    </w:p>
    <w:p w14:paraId="11BE0680" w14:textId="77777777" w:rsidR="004C4ECC" w:rsidRDefault="004C4ECC" w:rsidP="004C4ECC">
      <w:pPr>
        <w:pStyle w:val="3"/>
      </w:pPr>
      <w:bookmarkStart w:id="966" w:name="_Toc508800321"/>
      <w:bookmarkStart w:id="967" w:name="_Toc54024114"/>
      <w:r>
        <w:lastRenderedPageBreak/>
        <w:t>6.</w:t>
      </w:r>
      <w:r>
        <w:rPr>
          <w:rFonts w:hint="eastAsia"/>
          <w:lang w:eastAsia="zh-CN"/>
        </w:rPr>
        <w:t>1</w:t>
      </w:r>
      <w:r>
        <w:t>.3</w:t>
      </w:r>
      <w:r>
        <w:tab/>
        <w:t>Evaluation</w:t>
      </w:r>
      <w:bookmarkEnd w:id="966"/>
      <w:bookmarkEnd w:id="967"/>
    </w:p>
    <w:p w14:paraId="420C2063" w14:textId="77777777" w:rsidR="004C4ECC" w:rsidRDefault="004C4ECC" w:rsidP="004C4ECC">
      <w:pPr>
        <w:rPr>
          <w:lang w:val="en-US"/>
        </w:rPr>
      </w:pPr>
      <w:r>
        <w:rPr>
          <w:lang w:val="en-US"/>
        </w:rPr>
        <w:t>TBD</w:t>
      </w:r>
    </w:p>
    <w:p w14:paraId="4A61F8D1" w14:textId="77777777" w:rsidR="004C4ECC" w:rsidRPr="004D3578" w:rsidRDefault="004C4ECC" w:rsidP="004C4ECC">
      <w:pPr>
        <w:pStyle w:val="2"/>
      </w:pPr>
      <w:bookmarkStart w:id="968" w:name="_Toc54024115"/>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968"/>
    </w:p>
    <w:p w14:paraId="2B933DB2" w14:textId="77777777" w:rsidR="004C4ECC" w:rsidRPr="004D3578" w:rsidRDefault="004C4ECC" w:rsidP="004C4ECC">
      <w:pPr>
        <w:pStyle w:val="3"/>
      </w:pPr>
      <w:bookmarkStart w:id="969" w:name="_Toc54024116"/>
      <w:r>
        <w:t>6.</w:t>
      </w:r>
      <w:r>
        <w:rPr>
          <w:rFonts w:hint="eastAsia"/>
          <w:lang w:eastAsia="zh-CN"/>
        </w:rPr>
        <w:t>2</w:t>
      </w:r>
      <w:r>
        <w:t>.1</w:t>
      </w:r>
      <w:r>
        <w:tab/>
        <w:t>Introduction</w:t>
      </w:r>
      <w:bookmarkEnd w:id="969"/>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970" w:name="_Toc54024117"/>
      <w:r>
        <w:t>6.</w:t>
      </w:r>
      <w:r>
        <w:rPr>
          <w:rFonts w:hint="eastAsia"/>
          <w:lang w:eastAsia="zh-CN"/>
        </w:rPr>
        <w:t>2</w:t>
      </w:r>
      <w:r>
        <w:t>.2</w:t>
      </w:r>
      <w:r>
        <w:tab/>
        <w:t>Solution details</w:t>
      </w:r>
      <w:bookmarkEnd w:id="970"/>
    </w:p>
    <w:p w14:paraId="3C654E01" w14:textId="77777777" w:rsidR="004C4ECC" w:rsidRDefault="004C4ECC" w:rsidP="004C4ECC">
      <w:pPr>
        <w:rPr>
          <w:rFonts w:eastAsia="微软雅黑"/>
          <w:lang w:eastAsia="zh-CN"/>
        </w:rPr>
      </w:pPr>
      <w:bookmarkStart w:id="971" w:name="_Hlk47024284"/>
      <w:r>
        <w:t xml:space="preserve">In LTE </w:t>
      </w:r>
      <w:proofErr w:type="spellStart"/>
      <w:r>
        <w:t>ProSe</w:t>
      </w:r>
      <w:proofErr w:type="spellEnd"/>
      <w:r>
        <w:t xml:space="preserve">, the protection of traffic between UE and </w:t>
      </w:r>
      <w:proofErr w:type="spellStart"/>
      <w:r>
        <w:t>ProSe</w:t>
      </w:r>
      <w:proofErr w:type="spellEnd"/>
      <w:r>
        <w:t xml:space="preserve"> Function is as specified in clause 5.3.3.2 in TS 33.303 </w:t>
      </w:r>
      <w:r>
        <w:rPr>
          <w:rFonts w:hint="eastAsia"/>
          <w:lang w:eastAsia="zh-CN"/>
        </w:rPr>
        <w:t>[6]</w:t>
      </w:r>
      <w:r>
        <w:t xml:space="preserve">. For 5G </w:t>
      </w:r>
      <w:proofErr w:type="spellStart"/>
      <w:r>
        <w:t>ProSe</w:t>
      </w:r>
      <w:proofErr w:type="spellEnd"/>
      <w:r>
        <w:t xml:space="preserve"> the security can be established using Authentication and Key Management for Applications.</w:t>
      </w:r>
      <w:bookmarkEnd w:id="971"/>
      <w:r>
        <w:t xml:space="preserve"> Where AF is the </w:t>
      </w:r>
      <w:proofErr w:type="spellStart"/>
      <w:r>
        <w:t>ProSe</w:t>
      </w:r>
      <w:proofErr w:type="spellEnd"/>
      <w:r>
        <w:t xml:space="preserv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rPr>
          <w:ins w:id="972" w:author="Samsung-r1" w:date="2020-10-14T01:32:00Z"/>
        </w:rPr>
      </w:pPr>
      <w:ins w:id="973" w:author="Samsung-r1" w:date="2020-10-14T01:32:00Z">
        <w:r w:rsidRPr="007B0C8B">
          <w:t>Editor</w:t>
        </w:r>
        <w:r>
          <w:t xml:space="preserve">'s Note: </w:t>
        </w:r>
        <w:r w:rsidRPr="00546C08">
          <w:t>Whether 5GDDNMF is a functionality of PCF or an AF is based on conclusion from SA2.</w:t>
        </w:r>
      </w:ins>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3" type="#_x0000_t75" style="width:187.2pt;height:143.4pt" o:ole="">
            <v:fill o:detectmouseclick="t"/>
            <v:imagedata r:id="rId25" o:title=""/>
            <o:lock v:ext="edit" aspectratio="f"/>
          </v:shape>
          <o:OLEObject Type="Embed" ProgID="Visio.Drawing.11" ShapeID="_x0000_i1033" DrawAspect="Content" ObjectID="_1664706725" r:id="rId26">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w:t>
      </w:r>
      <w:proofErr w:type="spellStart"/>
      <w:r>
        <w:rPr>
          <w:lang w:eastAsia="zh-CN"/>
        </w:rPr>
        <w:t>ProSe</w:t>
      </w:r>
      <w:proofErr w:type="spellEnd"/>
      <w:r>
        <w:rPr>
          <w:lang w:eastAsia="zh-CN"/>
        </w:rPr>
        <w:t xml:space="preserve"> having a service-based interface N5gddnmf with other Network Functions, to consume or provide services from or to other NFs. </w:t>
      </w:r>
    </w:p>
    <w:p w14:paraId="59BBEFFB" w14:textId="77777777" w:rsidR="004C4ECC" w:rsidRDefault="004C4ECC" w:rsidP="004C4ECC">
      <w:pPr>
        <w:pStyle w:val="EditorsNote"/>
        <w:rPr>
          <w:ins w:id="974" w:author="Samsung-r1" w:date="2020-09-21T10:27:00Z"/>
        </w:rPr>
      </w:pPr>
      <w:r w:rsidRPr="007B0C8B">
        <w:t>Editor</w:t>
      </w:r>
      <w:r>
        <w:t xml:space="preserve">'s Note: </w:t>
      </w:r>
      <w:r w:rsidRPr="00B824B8">
        <w:t>Whether AKMA user plane architecture is used shall be based on conclusion from SA2.</w:t>
      </w:r>
      <w:del w:id="975" w:author="Samsung-r1" w:date="2020-09-21T10:27:00Z">
        <w:r w:rsidRPr="00B824B8" w:rsidDel="0003121B">
          <w:delText>The PC3 interface between UE and 5GDDNMF is considered as Ua* interface and depends on Ua* protocol.</w:delText>
        </w:r>
      </w:del>
    </w:p>
    <w:p w14:paraId="19F24621" w14:textId="77777777" w:rsidR="004C4ECC" w:rsidRDefault="004C4ECC" w:rsidP="004C4ECC">
      <w:ins w:id="976" w:author="Samsung-r1" w:date="2020-09-21T10:27:00Z">
        <w:r w:rsidRPr="00B824B8">
          <w:t xml:space="preserve">The PC3 interface between UE and 5GDDNMF is considered as </w:t>
        </w:r>
        <w:proofErr w:type="spellStart"/>
        <w:r w:rsidRPr="00B824B8">
          <w:t>Ua</w:t>
        </w:r>
        <w:proofErr w:type="spellEnd"/>
        <w:r w:rsidRPr="00B824B8">
          <w:t xml:space="preserve">* interface and depends on </w:t>
        </w:r>
        <w:proofErr w:type="spellStart"/>
        <w:r w:rsidRPr="00B824B8">
          <w:t>Ua</w:t>
        </w:r>
        <w:proofErr w:type="spellEnd"/>
        <w:r w:rsidRPr="00B824B8">
          <w:t>* protocol.</w:t>
        </w:r>
      </w:ins>
    </w:p>
    <w:p w14:paraId="7E792093" w14:textId="77777777" w:rsidR="004C4ECC" w:rsidRDefault="004C4ECC" w:rsidP="004C4ECC">
      <w:pPr>
        <w:rPr>
          <w:lang w:eastAsia="zh-CN"/>
        </w:rPr>
      </w:pPr>
      <w:r>
        <w:rPr>
          <w:lang w:eastAsia="zh-CN"/>
        </w:rPr>
        <w:t xml:space="preserve">However, the security requirement of PC3 interface should be aligned to satisfy the </w:t>
      </w:r>
      <w:proofErr w:type="spellStart"/>
      <w:r>
        <w:rPr>
          <w:lang w:eastAsia="zh-CN"/>
        </w:rPr>
        <w:t>Ua</w:t>
      </w:r>
      <w:proofErr w:type="spellEnd"/>
      <w:r>
        <w:rPr>
          <w:lang w:eastAsia="zh-CN"/>
        </w:rPr>
        <w:t xml:space="preserve">* interface. Also, the interface </w:t>
      </w:r>
      <w:proofErr w:type="spellStart"/>
      <w:r>
        <w:rPr>
          <w:lang w:eastAsia="zh-CN"/>
        </w:rPr>
        <w:t>Ua</w:t>
      </w:r>
      <w:proofErr w:type="spellEnd"/>
      <w:r>
        <w:rPr>
          <w:lang w:eastAsia="zh-CN"/>
        </w:rPr>
        <w:t>* needs to have new functionalities in addition to specified in clause 4.4.1 of TS 33.535 [</w:t>
      </w:r>
      <w:r>
        <w:rPr>
          <w:rFonts w:hint="eastAsia"/>
          <w:lang w:eastAsia="zh-CN"/>
        </w:rPr>
        <w:t>7</w:t>
      </w:r>
      <w:r>
        <w:rPr>
          <w:lang w:eastAsia="zh-CN"/>
        </w:rPr>
        <w:t xml:space="preserve">] for </w:t>
      </w:r>
      <w:proofErr w:type="spellStart"/>
      <w:r>
        <w:rPr>
          <w:lang w:eastAsia="zh-CN"/>
        </w:rPr>
        <w:t>Ua</w:t>
      </w:r>
      <w:proofErr w:type="spellEnd"/>
      <w:r>
        <w:rPr>
          <w:lang w:eastAsia="zh-CN"/>
        </w:rPr>
        <w:t>*.</w:t>
      </w:r>
    </w:p>
    <w:p w14:paraId="07E39746" w14:textId="77777777" w:rsidR="004C4ECC" w:rsidRDefault="004C4ECC" w:rsidP="004C4ECC">
      <w:pPr>
        <w:pStyle w:val="EditorsNote"/>
        <w:ind w:left="284" w:firstLine="0"/>
        <w:rPr>
          <w:lang w:eastAsia="zh-CN"/>
        </w:rPr>
      </w:pPr>
      <w:r>
        <w:t xml:space="preserve">Editor’s note: The need of new functionalities is FFS and whether the new functionalities can be used in </w:t>
      </w:r>
      <w:proofErr w:type="spellStart"/>
      <w:r>
        <w:t>Ua</w:t>
      </w:r>
      <w:proofErr w:type="spellEnd"/>
      <w:r>
        <w:t>* is FFS.</w:t>
      </w:r>
    </w:p>
    <w:p w14:paraId="412F1340" w14:textId="77777777" w:rsidR="004C4ECC" w:rsidRPr="00A97DEF" w:rsidRDefault="004C4ECC" w:rsidP="004C4ECC">
      <w:pPr>
        <w:pStyle w:val="EditorsNote"/>
        <w:ind w:left="284" w:firstLine="0"/>
      </w:pPr>
      <w:r>
        <w:t xml:space="preserve">Editor’s note: The impact on </w:t>
      </w:r>
      <w:proofErr w:type="spellStart"/>
      <w:r>
        <w:t>Ua</w:t>
      </w:r>
      <w:proofErr w:type="spellEnd"/>
      <w:r>
        <w:t>* interface and PC3 interface are FFS.</w:t>
      </w:r>
    </w:p>
    <w:p w14:paraId="46024847" w14:textId="77777777" w:rsidR="004C4ECC" w:rsidRDefault="004C4ECC" w:rsidP="004C4ECC">
      <w:pPr>
        <w:pStyle w:val="3"/>
        <w:rPr>
          <w:lang w:val="en-US"/>
        </w:rPr>
      </w:pPr>
      <w:bookmarkStart w:id="977" w:name="_Toc54024118"/>
      <w:r>
        <w:rPr>
          <w:lang w:val="en-US"/>
        </w:rPr>
        <w:t>6.</w:t>
      </w:r>
      <w:r>
        <w:rPr>
          <w:rFonts w:hint="eastAsia"/>
          <w:lang w:val="en-US" w:eastAsia="zh-CN"/>
        </w:rPr>
        <w:t>2</w:t>
      </w:r>
      <w:r>
        <w:rPr>
          <w:lang w:val="en-US"/>
        </w:rPr>
        <w:t>.3</w:t>
      </w:r>
      <w:r>
        <w:rPr>
          <w:lang w:val="en-US"/>
        </w:rPr>
        <w:tab/>
        <w:t>Evaluation</w:t>
      </w:r>
      <w:bookmarkEnd w:id="977"/>
    </w:p>
    <w:p w14:paraId="609BB750" w14:textId="77777777" w:rsidR="004C4ECC" w:rsidRPr="00116A79" w:rsidRDefault="004C4ECC" w:rsidP="004C4ECC">
      <w:pPr>
        <w:rPr>
          <w:lang w:val="en-US"/>
        </w:rPr>
      </w:pPr>
      <w:r>
        <w:rPr>
          <w:lang w:val="en-US"/>
        </w:rPr>
        <w:t>TBD</w:t>
      </w:r>
    </w:p>
    <w:p w14:paraId="1E057542" w14:textId="017B0755" w:rsidR="00D06651" w:rsidRPr="004D3578" w:rsidRDefault="00D06651" w:rsidP="00D06651">
      <w:pPr>
        <w:pStyle w:val="2"/>
        <w:rPr>
          <w:ins w:id="978" w:author="Zhou Wei" w:date="2020-10-19T15:43:00Z"/>
          <w:lang w:eastAsia="zh-CN"/>
        </w:rPr>
      </w:pPr>
      <w:bookmarkStart w:id="979" w:name="_Toc54024119"/>
      <w:ins w:id="980" w:author="Zhou Wei" w:date="2020-10-19T15:43:00Z">
        <w:r>
          <w:lastRenderedPageBreak/>
          <w:t>6</w:t>
        </w:r>
        <w:r w:rsidRPr="004D3578">
          <w:t>.</w:t>
        </w:r>
        <w:r>
          <w:rPr>
            <w:rFonts w:hint="eastAsia"/>
            <w:lang w:eastAsia="zh-CN"/>
          </w:rPr>
          <w:t>3</w:t>
        </w:r>
        <w:r w:rsidRPr="004D3578">
          <w:tab/>
        </w:r>
        <w:r>
          <w:t xml:space="preserve">Solution </w:t>
        </w:r>
        <w:r w:rsidRPr="00F21FF7">
          <w:t>#</w:t>
        </w:r>
        <w:r>
          <w:rPr>
            <w:rFonts w:hint="eastAsia"/>
            <w:lang w:eastAsia="zh-CN"/>
          </w:rPr>
          <w:t>3</w:t>
        </w:r>
        <w:r w:rsidRPr="00F21FF7">
          <w:t>:</w:t>
        </w:r>
        <w:r>
          <w:t xml:space="preserve"> </w:t>
        </w:r>
        <w:r>
          <w:rPr>
            <w:rFonts w:hint="eastAsia"/>
            <w:lang w:eastAsia="zh-CN"/>
          </w:rPr>
          <w:t>Reuse LTE s</w:t>
        </w:r>
        <w:r w:rsidRPr="008E1A44">
          <w:t xml:space="preserve">ecurity </w:t>
        </w:r>
        <w:r>
          <w:rPr>
            <w:rFonts w:hint="eastAsia"/>
            <w:lang w:eastAsia="zh-CN"/>
          </w:rPr>
          <w:t>mechanism</w:t>
        </w:r>
        <w:r w:rsidRPr="008E1A44">
          <w:t xml:space="preserve"> for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sidRPr="008E1A44">
          <w:t>open discovery</w:t>
        </w:r>
        <w:bookmarkEnd w:id="979"/>
      </w:ins>
    </w:p>
    <w:p w14:paraId="52701800" w14:textId="7065731B" w:rsidR="00D06651" w:rsidRPr="004D3578" w:rsidRDefault="00D06651" w:rsidP="00D06651">
      <w:pPr>
        <w:pStyle w:val="3"/>
        <w:rPr>
          <w:ins w:id="981" w:author="Zhou Wei" w:date="2020-10-19T15:43:00Z"/>
        </w:rPr>
      </w:pPr>
      <w:bookmarkStart w:id="982" w:name="_Toc54024120"/>
      <w:ins w:id="983" w:author="Zhou Wei" w:date="2020-10-19T15:43:00Z">
        <w:r>
          <w:t>6.</w:t>
        </w:r>
        <w:r>
          <w:rPr>
            <w:rFonts w:hint="eastAsia"/>
            <w:lang w:eastAsia="zh-CN"/>
          </w:rPr>
          <w:t>3</w:t>
        </w:r>
        <w:r>
          <w:t>.1</w:t>
        </w:r>
        <w:r>
          <w:tab/>
          <w:t>Introduction</w:t>
        </w:r>
        <w:bookmarkEnd w:id="982"/>
      </w:ins>
    </w:p>
    <w:p w14:paraId="3155AC97" w14:textId="77777777" w:rsidR="00D06651" w:rsidRDefault="00D06651" w:rsidP="00D06651">
      <w:pPr>
        <w:rPr>
          <w:ins w:id="984" w:author="Zhou Wei" w:date="2020-10-19T15:43:00Z"/>
          <w:lang w:eastAsia="zh-CN"/>
        </w:rPr>
      </w:pPr>
      <w:ins w:id="985" w:author="Zhou Wei" w:date="2020-10-19T15:43:00Z">
        <w:r>
          <w:rPr>
            <w:rFonts w:hint="eastAsia"/>
            <w:lang w:eastAsia="zh-CN"/>
          </w:rPr>
          <w:t xml:space="preserve">This solution addresses </w:t>
        </w:r>
        <w:r w:rsidRPr="00FA3CE1">
          <w:rPr>
            <w:lang w:eastAsia="zh-CN"/>
          </w:rPr>
          <w:t>Key Issue #1</w:t>
        </w:r>
        <w:r>
          <w:rPr>
            <w:rFonts w:hint="eastAsia"/>
            <w:lang w:eastAsia="zh-CN"/>
          </w:rPr>
          <w:t>(</w:t>
        </w:r>
        <w:r w:rsidRPr="00FA3CE1">
          <w:rPr>
            <w:lang w:eastAsia="zh-CN"/>
          </w:rPr>
          <w:t>Discovery message protection</w:t>
        </w:r>
        <w:r>
          <w:rPr>
            <w:rFonts w:hint="eastAsia"/>
            <w:lang w:eastAsia="zh-CN"/>
          </w:rPr>
          <w:t>).</w:t>
        </w:r>
        <w:r w:rsidRPr="00FA3CE1">
          <w:rPr>
            <w:lang w:eastAsia="zh-CN"/>
          </w:rPr>
          <w:t xml:space="preserve"> </w:t>
        </w:r>
        <w:r>
          <w:rPr>
            <w:rFonts w:hint="eastAsia"/>
            <w:lang w:eastAsia="zh-CN"/>
          </w:rPr>
          <w:t>It proposes to r</w:t>
        </w:r>
        <w:r w:rsidRPr="00FA3CE1">
          <w:rPr>
            <w:lang w:eastAsia="zh-CN"/>
          </w:rPr>
          <w:t xml:space="preserve">euse </w:t>
        </w:r>
        <w:r>
          <w:rPr>
            <w:rFonts w:hint="eastAsia"/>
            <w:lang w:eastAsia="zh-CN"/>
          </w:rPr>
          <w:t xml:space="preserve">the open discovery </w:t>
        </w:r>
        <w:r w:rsidRPr="00FA3CE1">
          <w:rPr>
            <w:lang w:eastAsia="zh-CN"/>
          </w:rPr>
          <w:t xml:space="preserve">security mechanism </w:t>
        </w:r>
        <w:r>
          <w:rPr>
            <w:lang w:eastAsia="zh-CN"/>
          </w:rPr>
          <w:t>specified</w:t>
        </w:r>
        <w:r>
          <w:rPr>
            <w:rFonts w:hint="eastAsia"/>
            <w:lang w:eastAsia="zh-CN"/>
          </w:rPr>
          <w:t xml:space="preserve"> in </w:t>
        </w:r>
        <w:r w:rsidRPr="001D08C1">
          <w:rPr>
            <w:lang w:eastAsia="zh-CN"/>
          </w:rPr>
          <w:t>TS 33.303</w:t>
        </w:r>
        <w:r w:rsidRPr="001D08C1">
          <w:rPr>
            <w:rFonts w:hint="eastAsia"/>
            <w:lang w:eastAsia="zh-CN"/>
          </w:rPr>
          <w:t xml:space="preserve"> </w:t>
        </w:r>
        <w:r>
          <w:rPr>
            <w:rFonts w:hint="eastAsia"/>
            <w:lang w:eastAsia="zh-CN"/>
          </w:rPr>
          <w:t xml:space="preserve">[6] </w:t>
        </w:r>
        <w:r w:rsidRPr="00FA3CE1">
          <w:rPr>
            <w:lang w:eastAsia="zh-CN"/>
          </w:rPr>
          <w:t xml:space="preserve">for 5G </w:t>
        </w:r>
        <w:proofErr w:type="spellStart"/>
        <w:r w:rsidRPr="00FA3CE1">
          <w:rPr>
            <w:lang w:eastAsia="zh-CN"/>
          </w:rPr>
          <w:t>ProSe</w:t>
        </w:r>
        <w:proofErr w:type="spellEnd"/>
        <w:r w:rsidRPr="00FA3CE1">
          <w:rPr>
            <w:lang w:eastAsia="zh-CN"/>
          </w:rPr>
          <w:t xml:space="preserve"> open discovery</w:t>
        </w:r>
        <w:r>
          <w:rPr>
            <w:rFonts w:hint="eastAsia"/>
            <w:lang w:eastAsia="zh-CN"/>
          </w:rPr>
          <w:t xml:space="preserve">. </w:t>
        </w:r>
        <w:r w:rsidRPr="008C772B">
          <w:rPr>
            <w:lang w:eastAsia="zh-CN"/>
          </w:rPr>
          <w:t>This solution does not address UE-to-Network and UE-to-UE relay discovery.</w:t>
        </w:r>
      </w:ins>
    </w:p>
    <w:p w14:paraId="3ECAE89C" w14:textId="77777777" w:rsidR="00D06651" w:rsidRDefault="00D06651" w:rsidP="00D06651">
      <w:pPr>
        <w:rPr>
          <w:ins w:id="986" w:author="Zhou Wei" w:date="2020-10-19T15:43:00Z"/>
          <w:lang w:eastAsia="zh-CN"/>
        </w:rPr>
      </w:pPr>
      <w:ins w:id="987" w:author="Zhou Wei" w:date="2020-10-19T15:43:00Z">
        <w:r>
          <w:rPr>
            <w:lang w:eastAsia="zh-CN"/>
          </w:rPr>
          <w:t>I</w:t>
        </w:r>
        <w:r>
          <w:rPr>
            <w:rFonts w:hint="eastAsia"/>
            <w:lang w:eastAsia="zh-CN"/>
          </w:rPr>
          <w:t xml:space="preserve">n LTE </w:t>
        </w:r>
        <w:proofErr w:type="spellStart"/>
        <w:r>
          <w:rPr>
            <w:rFonts w:hint="eastAsia"/>
            <w:lang w:eastAsia="zh-CN"/>
          </w:rPr>
          <w:t>ProSe</w:t>
        </w:r>
        <w:proofErr w:type="spellEnd"/>
        <w:r>
          <w:rPr>
            <w:rFonts w:hint="eastAsia"/>
            <w:lang w:eastAsia="zh-CN"/>
          </w:rPr>
          <w:t xml:space="preserve">, </w:t>
        </w:r>
        <w:r>
          <w:rPr>
            <w:lang w:eastAsia="zh-CN"/>
          </w:rPr>
          <w:t>the</w:t>
        </w:r>
        <w:r>
          <w:rPr>
            <w:rFonts w:hint="eastAsia"/>
            <w:lang w:eastAsia="zh-CN"/>
          </w:rPr>
          <w:t xml:space="preserve"> </w:t>
        </w:r>
        <w:proofErr w:type="spellStart"/>
        <w:r>
          <w:rPr>
            <w:rFonts w:hint="eastAsia"/>
            <w:lang w:eastAsia="zh-CN"/>
          </w:rPr>
          <w:t>ProSe</w:t>
        </w:r>
        <w:proofErr w:type="spellEnd"/>
        <w:r>
          <w:rPr>
            <w:rFonts w:hint="eastAsia"/>
            <w:lang w:eastAsia="zh-CN"/>
          </w:rPr>
          <w:t xml:space="preserve"> function is used to provide the </w:t>
        </w:r>
        <w:r w:rsidRPr="00DD400C">
          <w:rPr>
            <w:lang w:eastAsia="zh-CN"/>
          </w:rPr>
          <w:t>UE with the necessary security material in order to protect discovery messages transmitted over the air.</w:t>
        </w:r>
        <w:r>
          <w:rPr>
            <w:rFonts w:hint="eastAsia"/>
            <w:lang w:eastAsia="zh-CN"/>
          </w:rPr>
          <w:t xml:space="preserve"> </w:t>
        </w:r>
        <w:r>
          <w:rPr>
            <w:lang w:eastAsia="zh-CN"/>
          </w:rPr>
          <w:t>I</w:t>
        </w:r>
        <w:r>
          <w:rPr>
            <w:rFonts w:hint="eastAsia"/>
            <w:lang w:eastAsia="zh-CN"/>
          </w:rPr>
          <w:t xml:space="preserve">n 5G </w:t>
        </w:r>
        <w:proofErr w:type="spellStart"/>
        <w:r>
          <w:rPr>
            <w:rFonts w:hint="eastAsia"/>
            <w:lang w:eastAsia="zh-CN"/>
          </w:rPr>
          <w:t>ProSe</w:t>
        </w:r>
        <w:proofErr w:type="spellEnd"/>
        <w:r>
          <w:rPr>
            <w:rFonts w:hint="eastAsia"/>
            <w:lang w:eastAsia="zh-CN"/>
          </w:rPr>
          <w:t xml:space="preserve">, the 5G </w:t>
        </w:r>
        <w:r>
          <w:rPr>
            <w:lang w:eastAsia="zh-CN"/>
          </w:rPr>
          <w:t>Direct Discovery Name Management Function (DDNMF)</w:t>
        </w:r>
        <w:r>
          <w:rPr>
            <w:rFonts w:hint="eastAsia"/>
            <w:lang w:eastAsia="zh-CN"/>
          </w:rPr>
          <w:t xml:space="preserve"> is used to replace the </w:t>
        </w:r>
        <w:proofErr w:type="spellStart"/>
        <w:r>
          <w:rPr>
            <w:rFonts w:hint="eastAsia"/>
            <w:lang w:eastAsia="zh-CN"/>
          </w:rPr>
          <w:t>ProSe</w:t>
        </w:r>
        <w:proofErr w:type="spellEnd"/>
        <w:r>
          <w:rPr>
            <w:rFonts w:hint="eastAsia"/>
            <w:lang w:eastAsia="zh-CN"/>
          </w:rPr>
          <w:t xml:space="preserve"> function in the open discovery.</w:t>
        </w:r>
      </w:ins>
    </w:p>
    <w:p w14:paraId="094A74A7" w14:textId="77777777" w:rsidR="00D06651" w:rsidRDefault="00D06651" w:rsidP="00D06651">
      <w:pPr>
        <w:pStyle w:val="EditorsNote"/>
        <w:ind w:left="284" w:firstLine="0"/>
        <w:rPr>
          <w:ins w:id="988" w:author="Zhou Wei" w:date="2020-10-19T15:43:00Z"/>
          <w:lang w:eastAsia="zh-CN"/>
        </w:rPr>
      </w:pPr>
      <w:ins w:id="989" w:author="Zhou Wei" w:date="2020-10-19T15:43:00Z">
        <w:r>
          <w:t xml:space="preserve">Editor’s note: </w:t>
        </w:r>
        <w:r w:rsidRPr="009929AB">
          <w:t>It is FFS how this solution will perform out of coverage.</w:t>
        </w:r>
      </w:ins>
    </w:p>
    <w:p w14:paraId="0869E531" w14:textId="77777777" w:rsidR="00D06651" w:rsidRDefault="00D06651" w:rsidP="00D06651">
      <w:pPr>
        <w:pStyle w:val="EditorsNote"/>
        <w:ind w:left="284" w:firstLine="0"/>
        <w:rPr>
          <w:ins w:id="990" w:author="Zhou Wei" w:date="2020-10-19T15:43:00Z"/>
          <w:lang w:eastAsia="zh-CN"/>
        </w:rPr>
      </w:pPr>
      <w:ins w:id="991" w:author="Zhou Wei" w:date="2020-10-19T15:43:00Z">
        <w:r>
          <w:t xml:space="preserve">Editor’s note: </w:t>
        </w:r>
        <w:r w:rsidRPr="0049570D">
          <w:t>How to derive the discovery key is FFS.</w:t>
        </w:r>
      </w:ins>
    </w:p>
    <w:p w14:paraId="618A36F4" w14:textId="77777777" w:rsidR="00D06651" w:rsidRDefault="00D06651" w:rsidP="00D06651">
      <w:pPr>
        <w:pStyle w:val="EditorsNote"/>
        <w:ind w:left="284" w:firstLine="0"/>
        <w:rPr>
          <w:ins w:id="992" w:author="Zhou Wei" w:date="2020-10-19T15:43:00Z"/>
          <w:lang w:eastAsia="zh-CN"/>
        </w:rPr>
      </w:pPr>
      <w:ins w:id="993" w:author="Zhou Wei" w:date="2020-10-19T15:43:00Z">
        <w:r>
          <w:t xml:space="preserve">Editor’s note: </w:t>
        </w:r>
        <w:r w:rsidRPr="0049570D">
          <w:t>Whether this solution based on CP or UP is FFS.</w:t>
        </w:r>
      </w:ins>
    </w:p>
    <w:p w14:paraId="0E6B2AA6" w14:textId="77777777" w:rsidR="00D06651" w:rsidRDefault="00D06651" w:rsidP="00D06651">
      <w:pPr>
        <w:pStyle w:val="EditorsNote"/>
        <w:ind w:left="284" w:firstLine="0"/>
        <w:rPr>
          <w:ins w:id="994" w:author="Zhou Wei" w:date="2020-10-19T15:43:00Z"/>
          <w:lang w:eastAsia="zh-CN"/>
        </w:rPr>
      </w:pPr>
      <w:ins w:id="995" w:author="Zhou Wei" w:date="2020-10-19T15:43:00Z">
        <w:r>
          <w:t xml:space="preserve">Editor’s note: </w:t>
        </w:r>
        <w:r w:rsidRPr="0049570D">
          <w:t xml:space="preserve">It’s FFS about new security parameters for 5G that is different from LTE </w:t>
        </w:r>
        <w:proofErr w:type="spellStart"/>
        <w:r w:rsidRPr="0049570D">
          <w:t>ProSe</w:t>
        </w:r>
        <w:proofErr w:type="spellEnd"/>
        <w:r w:rsidRPr="0049570D">
          <w:t>.</w:t>
        </w:r>
      </w:ins>
    </w:p>
    <w:p w14:paraId="404FED62" w14:textId="77777777" w:rsidR="00D06651" w:rsidRDefault="00D06651" w:rsidP="00D06651">
      <w:pPr>
        <w:pStyle w:val="EditorsNote"/>
        <w:ind w:left="284" w:firstLine="0"/>
        <w:rPr>
          <w:ins w:id="996" w:author="Zhou Wei" w:date="2020-10-19T15:43:00Z"/>
          <w:lang w:eastAsia="zh-CN"/>
        </w:rPr>
      </w:pPr>
      <w:ins w:id="997" w:author="Zhou Wei" w:date="2020-10-19T15:43:00Z">
        <w:r>
          <w:t xml:space="preserve">Editor’s note: </w:t>
        </w:r>
        <w:r w:rsidRPr="0049570D">
          <w:t>The detailed security-related parameters in the announcing message are FFS.</w:t>
        </w:r>
      </w:ins>
    </w:p>
    <w:p w14:paraId="5552A297" w14:textId="77777777" w:rsidR="00D06651" w:rsidRDefault="00D06651" w:rsidP="00D06651">
      <w:pPr>
        <w:pStyle w:val="EditorsNote"/>
        <w:ind w:left="284" w:firstLine="0"/>
        <w:rPr>
          <w:ins w:id="998" w:author="Zhou Wei" w:date="2020-10-19T15:43:00Z"/>
          <w:lang w:eastAsia="zh-CN"/>
        </w:rPr>
      </w:pPr>
      <w:ins w:id="999" w:author="Zhou Wei" w:date="2020-10-19T15:43:00Z">
        <w:r>
          <w:t xml:space="preserve">Editor’s note: </w:t>
        </w:r>
        <w:r w:rsidRPr="0049570D">
          <w:t>It’s FFS how to support the security flexibility.</w:t>
        </w:r>
      </w:ins>
    </w:p>
    <w:p w14:paraId="5E345A76" w14:textId="6A8C4C26" w:rsidR="00D06651" w:rsidRDefault="00D06651" w:rsidP="00D06651">
      <w:pPr>
        <w:pStyle w:val="3"/>
        <w:rPr>
          <w:ins w:id="1000" w:author="Zhou Wei" w:date="2020-10-19T15:43:00Z"/>
        </w:rPr>
      </w:pPr>
      <w:bookmarkStart w:id="1001" w:name="_Toc54024121"/>
      <w:ins w:id="1002" w:author="Zhou Wei" w:date="2020-10-19T15:43:00Z">
        <w:r>
          <w:t>6.</w:t>
        </w:r>
        <w:r>
          <w:rPr>
            <w:rFonts w:hint="eastAsia"/>
            <w:lang w:eastAsia="zh-CN"/>
          </w:rPr>
          <w:t>3</w:t>
        </w:r>
        <w:r>
          <w:t>.2</w:t>
        </w:r>
        <w:r>
          <w:tab/>
          <w:t>Solution details</w:t>
        </w:r>
        <w:bookmarkEnd w:id="1001"/>
      </w:ins>
    </w:p>
    <w:p w14:paraId="197F5861" w14:textId="77777777" w:rsidR="00D06651" w:rsidRDefault="00D06651" w:rsidP="00D06651">
      <w:pPr>
        <w:rPr>
          <w:ins w:id="1003" w:author="Zhou Wei" w:date="2020-10-19T15:43:00Z"/>
          <w:lang w:eastAsia="zh-CN"/>
        </w:rPr>
      </w:pPr>
      <w:ins w:id="1004" w:author="Zhou Wei" w:date="2020-10-19T15:43:00Z">
        <w:r w:rsidRPr="00D10234">
          <w:rPr>
            <w:lang w:eastAsia="zh-CN"/>
          </w:rPr>
          <w:t xml:space="preserve">The </w:t>
        </w:r>
        <w:r>
          <w:rPr>
            <w:rFonts w:hint="eastAsia"/>
            <w:lang w:eastAsia="zh-CN"/>
          </w:rPr>
          <w:t>o</w:t>
        </w:r>
        <w:r w:rsidRPr="00D10234">
          <w:rPr>
            <w:lang w:eastAsia="zh-CN"/>
          </w:rPr>
          <w:t xml:space="preserve">pen discovery security procedur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456E5036" w14:textId="77777777" w:rsidR="00D06651" w:rsidRDefault="00D06651" w:rsidP="00D06651">
      <w:pPr>
        <w:pStyle w:val="B1"/>
        <w:numPr>
          <w:ilvl w:val="0"/>
          <w:numId w:val="9"/>
        </w:numPr>
        <w:rPr>
          <w:ins w:id="1005" w:author="Zhou Wei" w:date="2020-10-19T15:43:00Z"/>
          <w:lang w:eastAsia="zh-CN"/>
        </w:rPr>
      </w:pPr>
      <w:ins w:id="1006" w:author="Zhou Wei" w:date="2020-10-19T15:43:00Z">
        <w:r>
          <w:rPr>
            <w:lang w:eastAsia="zh-CN"/>
          </w:rPr>
          <w:t xml:space="preserve">The announcing UE sends a Discovery Request message containing the </w:t>
        </w:r>
        <w:proofErr w:type="spellStart"/>
        <w:r>
          <w:rPr>
            <w:lang w:eastAsia="zh-CN"/>
          </w:rPr>
          <w:t>ProSe</w:t>
        </w:r>
        <w:proofErr w:type="spellEnd"/>
        <w:r>
          <w:rPr>
            <w:lang w:eastAsia="zh-CN"/>
          </w:rPr>
          <w:t xml:space="preserve"> Application ID to the DDNMF in its HPLMN in order to be allowed to announce a code on its serving PLMN (either VPLMN or HPLMN).</w:t>
        </w:r>
      </w:ins>
    </w:p>
    <w:p w14:paraId="340812B1" w14:textId="77777777" w:rsidR="00D06651" w:rsidRDefault="00D06651" w:rsidP="00D06651">
      <w:pPr>
        <w:pStyle w:val="B1"/>
        <w:numPr>
          <w:ilvl w:val="0"/>
          <w:numId w:val="9"/>
        </w:numPr>
        <w:rPr>
          <w:ins w:id="1007" w:author="Zhou Wei" w:date="2020-10-19T15:43:00Z"/>
          <w:lang w:eastAsia="zh-CN"/>
        </w:rPr>
      </w:pPr>
      <w:ins w:id="1008" w:author="Zhou Wei" w:date="2020-10-19T15:43:00Z">
        <w:r>
          <w:rPr>
            <w:lang w:eastAsia="zh-CN"/>
          </w:rPr>
          <w:t>If the announcing UE wants to send announcements in the VPLMN, the DDNMF in the HPLMN requests authorization from the VPLMN DDNMF by sending Announce Auth.() message.</w:t>
        </w:r>
      </w:ins>
    </w:p>
    <w:p w14:paraId="34C1D96F" w14:textId="77777777" w:rsidR="00D06651" w:rsidRDefault="00D06651" w:rsidP="00D06651">
      <w:pPr>
        <w:pStyle w:val="B1"/>
        <w:numPr>
          <w:ilvl w:val="0"/>
          <w:numId w:val="9"/>
        </w:numPr>
        <w:rPr>
          <w:ins w:id="1009" w:author="Zhou Wei" w:date="2020-10-19T15:43:00Z"/>
          <w:lang w:eastAsia="zh-CN"/>
        </w:rPr>
      </w:pPr>
      <w:ins w:id="1010" w:author="Zhou Wei" w:date="2020-10-19T15:43:00Z">
        <w:r>
          <w:rPr>
            <w:lang w:eastAsia="zh-CN"/>
          </w:rPr>
          <w:t xml:space="preserve">VPLMN DDNMF responds with an Announce Auth. </w:t>
        </w:r>
        <w:proofErr w:type="spellStart"/>
        <w:r>
          <w:rPr>
            <w:lang w:eastAsia="zh-CN"/>
          </w:rPr>
          <w:t>Ack</w:t>
        </w:r>
        <w:proofErr w:type="spellEnd"/>
        <w:r>
          <w:rPr>
            <w:lang w:eastAsia="zh-CN"/>
          </w:rPr>
          <w:t xml:space="preserve"> () message.</w:t>
        </w:r>
      </w:ins>
    </w:p>
    <w:p w14:paraId="0BBF3598" w14:textId="77777777" w:rsidR="00D06651" w:rsidRDefault="00D06651" w:rsidP="00D06651">
      <w:pPr>
        <w:pStyle w:val="B1"/>
        <w:numPr>
          <w:ilvl w:val="0"/>
          <w:numId w:val="9"/>
        </w:numPr>
        <w:rPr>
          <w:ins w:id="1011" w:author="Zhou Wei" w:date="2020-10-19T15:43:00Z"/>
          <w:lang w:eastAsia="zh-CN"/>
        </w:rPr>
      </w:pPr>
      <w:ins w:id="1012" w:author="Zhou Wei" w:date="2020-10-19T15:43:00Z">
        <w:r>
          <w:rPr>
            <w:lang w:eastAsia="zh-CN"/>
          </w:rPr>
          <w:t xml:space="preserve">The DDNMF in HPLMN of the announcing UE returns the </w:t>
        </w:r>
        <w:proofErr w:type="spellStart"/>
        <w:r>
          <w:rPr>
            <w:lang w:eastAsia="zh-CN"/>
          </w:rPr>
          <w:t>ProSe</w:t>
        </w:r>
        <w:proofErr w:type="spellEnd"/>
        <w:r>
          <w:rPr>
            <w:lang w:eastAsia="zh-CN"/>
          </w:rPr>
          <w:t xml:space="preserve"> App Code that the announcing UE can announce and a Discovery Key associated with it. The DDNMF stores the Discovery Key with the </w:t>
        </w:r>
        <w:proofErr w:type="spellStart"/>
        <w:r>
          <w:rPr>
            <w:lang w:eastAsia="zh-CN"/>
          </w:rPr>
          <w:t>ProSe</w:t>
        </w:r>
        <w:proofErr w:type="spellEnd"/>
        <w:r>
          <w:rPr>
            <w:lang w:eastAsia="zh-CN"/>
          </w:rPr>
          <w:t xml:space="preserve"> App Code. In addition, the DDNMF provides the UE with a CURRENT_TIME parameter, which contains the current UTC-based time at the DDNMF, a MAX_OFFSET parameter, and a Validity Timer. The UE sets a clock which is used for </w:t>
        </w:r>
        <w:proofErr w:type="spellStart"/>
        <w:r>
          <w:rPr>
            <w:lang w:eastAsia="zh-CN"/>
          </w:rPr>
          <w:t>ProSe</w:t>
        </w:r>
        <w:proofErr w:type="spellEnd"/>
        <w:r>
          <w:rPr>
            <w:lang w:eastAsia="zh-CN"/>
          </w:rPr>
          <w:t xml:space="preserve"> authentication (i.e. </w:t>
        </w:r>
        <w:proofErr w:type="spellStart"/>
        <w:r>
          <w:rPr>
            <w:lang w:eastAsia="zh-CN"/>
          </w:rPr>
          <w:t>ProSe</w:t>
        </w:r>
        <w:proofErr w:type="spellEnd"/>
        <w:r>
          <w:rPr>
            <w:lang w:eastAsia="zh-CN"/>
          </w:rPr>
          <w:t xml:space="preserv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w:t>
        </w:r>
        <w:proofErr w:type="spellStart"/>
        <w:r>
          <w:rPr>
            <w:lang w:eastAsia="zh-CN"/>
          </w:rPr>
          <w:t>Ub</w:t>
        </w:r>
        <w:proofErr w:type="spellEnd"/>
        <w:r>
          <w:rPr>
            <w:lang w:eastAsia="zh-CN"/>
          </w:rPr>
          <w:t xml:space="preserve"> interface (in GBA) (depending on which is available).</w:t>
        </w:r>
      </w:ins>
    </w:p>
    <w:p w14:paraId="4177B986" w14:textId="77777777" w:rsidR="00D06651" w:rsidRDefault="00D06651" w:rsidP="00D06651">
      <w:pPr>
        <w:pStyle w:val="B1"/>
        <w:numPr>
          <w:ilvl w:val="0"/>
          <w:numId w:val="9"/>
        </w:numPr>
        <w:rPr>
          <w:ins w:id="1013" w:author="Zhou Wei" w:date="2020-10-19T15:43:00Z"/>
          <w:lang w:eastAsia="zh-CN"/>
        </w:rPr>
      </w:pPr>
      <w:ins w:id="1014" w:author="Zhou Wei" w:date="2020-10-19T15:43:00Z">
        <w:r>
          <w:rPr>
            <w:lang w:eastAsia="zh-CN"/>
          </w:rPr>
          <w:t xml:space="preserve">The UE starts announcing, if the difference between UTC-based counter provided by the system associated with the discovery slot and the UE’s </w:t>
        </w:r>
        <w:proofErr w:type="spellStart"/>
        <w:r>
          <w:rPr>
            <w:lang w:eastAsia="zh-CN"/>
          </w:rPr>
          <w:t>ProSe</w:t>
        </w:r>
        <w:proofErr w:type="spellEnd"/>
        <w:r>
          <w:rPr>
            <w:lang w:eastAsia="zh-CN"/>
          </w:rPr>
          <w:t xml:space="preserve"> clock is not greater than the MAX_OFFSET and if the Validity Timer has not expired. For each discovery slot it uses to announce, the announcing UE calculates a 32-bit Message Integrity Check (MIC) to include with the </w:t>
        </w:r>
        <w:proofErr w:type="spellStart"/>
        <w:r>
          <w:rPr>
            <w:lang w:eastAsia="zh-CN"/>
          </w:rPr>
          <w:t>ProSe</w:t>
        </w:r>
        <w:proofErr w:type="spellEnd"/>
        <w:r>
          <w:rPr>
            <w:lang w:eastAsia="zh-CN"/>
          </w:rPr>
          <w:t xml:space="preserve"> App Code in the discovery message. Four least significant bits of UTC-based counter are transmitted along with the discovery message. The MIC is calculated as described in clause A.2 of TS 33.303 [</w:t>
        </w:r>
        <w:r>
          <w:rPr>
            <w:rFonts w:hint="eastAsia"/>
            <w:lang w:eastAsia="zh-CN"/>
          </w:rPr>
          <w:t>6</w:t>
        </w:r>
        <w:r>
          <w:rPr>
            <w:lang w:eastAsia="zh-CN"/>
          </w:rPr>
          <w:t>] using the Discovery Key and the UTC-based counter associated with the discovery slot.</w:t>
        </w:r>
      </w:ins>
    </w:p>
    <w:p w14:paraId="29151117" w14:textId="77777777" w:rsidR="00D06651" w:rsidRDefault="00D06651" w:rsidP="00D06651">
      <w:pPr>
        <w:pStyle w:val="B1"/>
        <w:numPr>
          <w:ilvl w:val="0"/>
          <w:numId w:val="9"/>
        </w:numPr>
        <w:rPr>
          <w:ins w:id="1015" w:author="Zhou Wei" w:date="2020-10-19T15:43:00Z"/>
          <w:lang w:eastAsia="zh-CN"/>
        </w:rPr>
      </w:pPr>
      <w:ins w:id="1016" w:author="Zhou Wei" w:date="2020-10-19T15:43:00Z">
        <w:r>
          <w:rPr>
            <w:lang w:eastAsia="zh-CN"/>
          </w:rPr>
          <w:t xml:space="preserve">The Monitoring UE sends a Discovery Request message containing the </w:t>
        </w:r>
        <w:proofErr w:type="spellStart"/>
        <w:r>
          <w:rPr>
            <w:lang w:eastAsia="zh-CN"/>
          </w:rPr>
          <w:t>ProSe</w:t>
        </w:r>
        <w:proofErr w:type="spellEnd"/>
        <w:r>
          <w:rPr>
            <w:lang w:eastAsia="zh-CN"/>
          </w:rPr>
          <w:t xml:space="preserve"> Application ID to the DDNMF in its HPLMN in order to get the Discovery Filters that it wants to listen for.</w:t>
        </w:r>
      </w:ins>
    </w:p>
    <w:p w14:paraId="283D56CE" w14:textId="77777777" w:rsidR="00D06651" w:rsidRDefault="00D06651" w:rsidP="00D06651">
      <w:pPr>
        <w:pStyle w:val="B1"/>
        <w:numPr>
          <w:ilvl w:val="0"/>
          <w:numId w:val="9"/>
        </w:numPr>
        <w:rPr>
          <w:ins w:id="1017" w:author="Zhou Wei" w:date="2020-10-19T15:43:00Z"/>
          <w:lang w:eastAsia="zh-CN"/>
        </w:rPr>
      </w:pPr>
      <w:ins w:id="1018" w:author="Zhou Wei" w:date="2020-10-19T15:43:00Z">
        <w:r>
          <w:rPr>
            <w:lang w:eastAsia="zh-CN"/>
          </w:rPr>
          <w:t>The DDNMF in the HPLMN of the monitoring UE sends Monitor Req. message to the DDNMF in the HPLMN of the announcing.</w:t>
        </w:r>
      </w:ins>
    </w:p>
    <w:p w14:paraId="5437E032" w14:textId="77777777" w:rsidR="00D06651" w:rsidRDefault="00D06651" w:rsidP="00D06651">
      <w:pPr>
        <w:pStyle w:val="B1"/>
        <w:numPr>
          <w:ilvl w:val="0"/>
          <w:numId w:val="9"/>
        </w:numPr>
        <w:rPr>
          <w:ins w:id="1019" w:author="Zhou Wei" w:date="2020-10-19T15:43:00Z"/>
          <w:lang w:eastAsia="zh-CN"/>
        </w:rPr>
      </w:pPr>
      <w:ins w:id="1020" w:author="Zhou Wei" w:date="2020-10-19T15:43:00Z">
        <w:r>
          <w:rPr>
            <w:lang w:eastAsia="zh-CN"/>
          </w:rPr>
          <w:t>The DDNMF in the HPLMN of the announcing UE sends Monitor Resp. message to the DDNMF in the HPLMN of the monitoring.</w:t>
        </w:r>
      </w:ins>
    </w:p>
    <w:p w14:paraId="7EA0C350" w14:textId="77777777" w:rsidR="00D06651" w:rsidRDefault="00D06651" w:rsidP="00D06651">
      <w:pPr>
        <w:pStyle w:val="B1"/>
        <w:numPr>
          <w:ilvl w:val="0"/>
          <w:numId w:val="9"/>
        </w:numPr>
        <w:rPr>
          <w:ins w:id="1021" w:author="Zhou Wei" w:date="2020-10-19T15:43:00Z"/>
          <w:lang w:eastAsia="zh-CN"/>
        </w:rPr>
      </w:pPr>
      <w:ins w:id="1022" w:author="Zhou Wei" w:date="2020-10-19T15:43:00Z">
        <w:r>
          <w:rPr>
            <w:lang w:eastAsia="zh-CN"/>
          </w:rPr>
          <w:lastRenderedPageBreak/>
          <w:t xml:space="preserve">The DDNMF returns the Discovery Filter containing </w:t>
        </w:r>
        <w:proofErr w:type="gramStart"/>
        <w:r>
          <w:rPr>
            <w:lang w:eastAsia="zh-CN"/>
          </w:rPr>
          <w:t>either the</w:t>
        </w:r>
        <w:proofErr w:type="gramEnd"/>
        <w:r>
          <w:rPr>
            <w:lang w:eastAsia="zh-CN"/>
          </w:rPr>
          <w:t xml:space="preserve"> </w:t>
        </w:r>
        <w:proofErr w:type="spellStart"/>
        <w:r>
          <w:rPr>
            <w:lang w:eastAsia="zh-CN"/>
          </w:rPr>
          <w:t>ProSe</w:t>
        </w:r>
        <w:proofErr w:type="spellEnd"/>
        <w:r>
          <w:rPr>
            <w:lang w:eastAsia="zh-CN"/>
          </w:rPr>
          <w:t xml:space="preserve"> App Code(s), the </w:t>
        </w:r>
        <w:proofErr w:type="spellStart"/>
        <w:r>
          <w:rPr>
            <w:lang w:eastAsia="zh-CN"/>
          </w:rPr>
          <w:t>ProSe</w:t>
        </w:r>
        <w:proofErr w:type="spellEnd"/>
        <w:r>
          <w:rPr>
            <w:lang w:eastAsia="zh-CN"/>
          </w:rPr>
          <w:t xml:space="preserve"> App Mask(s) or both along with the CURRENT_TIME and the MAX_OFFSET parameters. The UE sets its </w:t>
        </w:r>
        <w:proofErr w:type="spellStart"/>
        <w:r>
          <w:rPr>
            <w:lang w:eastAsia="zh-CN"/>
          </w:rPr>
          <w:t>ProSe</w:t>
        </w:r>
        <w:proofErr w:type="spellEnd"/>
        <w:r>
          <w:rPr>
            <w:lang w:eastAsia="zh-CN"/>
          </w:rPr>
          <w:t xml:space="preserv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ins>
    </w:p>
    <w:p w14:paraId="7871DC81" w14:textId="77777777" w:rsidR="00D06651" w:rsidRDefault="00D06651" w:rsidP="00D06651">
      <w:pPr>
        <w:pStyle w:val="B1"/>
        <w:numPr>
          <w:ilvl w:val="0"/>
          <w:numId w:val="9"/>
        </w:numPr>
        <w:rPr>
          <w:ins w:id="1023" w:author="Zhou Wei" w:date="2020-10-19T15:43:00Z"/>
          <w:lang w:eastAsia="zh-CN"/>
        </w:rPr>
      </w:pPr>
      <w:ins w:id="1024" w:author="Zhou Wei" w:date="2020-10-19T15:43:00Z">
        <w:r>
          <w:rPr>
            <w:lang w:eastAsia="zh-CN"/>
          </w:rPr>
          <w:t xml:space="preserve">The Monitoring UE listens for a discovery message that satisfies its Discovery Filter, if the difference between UTC-based counter associated with that discovery slot and UE’s </w:t>
        </w:r>
        <w:proofErr w:type="spellStart"/>
        <w:r>
          <w:rPr>
            <w:lang w:eastAsia="zh-CN"/>
          </w:rPr>
          <w:t>ProSe</w:t>
        </w:r>
        <w:proofErr w:type="spellEnd"/>
        <w:r>
          <w:rPr>
            <w:lang w:eastAsia="zh-CN"/>
          </w:rPr>
          <w:t xml:space="preserve"> clock is not greater than the MAX_OFFSET of the monitoring UE's </w:t>
        </w:r>
        <w:proofErr w:type="spellStart"/>
        <w:r>
          <w:rPr>
            <w:lang w:eastAsia="zh-CN"/>
          </w:rPr>
          <w:t>ProSe</w:t>
        </w:r>
        <w:proofErr w:type="spellEnd"/>
        <w:r>
          <w:rPr>
            <w:lang w:eastAsia="zh-CN"/>
          </w:rPr>
          <w:t xml:space="preserve"> clock.</w:t>
        </w:r>
      </w:ins>
    </w:p>
    <w:p w14:paraId="43253839" w14:textId="77777777" w:rsidR="00D06651" w:rsidRDefault="00D06651" w:rsidP="00D06651">
      <w:pPr>
        <w:pStyle w:val="B1"/>
        <w:numPr>
          <w:ilvl w:val="0"/>
          <w:numId w:val="9"/>
        </w:numPr>
        <w:rPr>
          <w:ins w:id="1025" w:author="Zhou Wei" w:date="2020-10-19T15:43:00Z"/>
          <w:lang w:eastAsia="zh-CN"/>
        </w:rPr>
      </w:pPr>
      <w:ins w:id="1026" w:author="Zhou Wei" w:date="2020-10-19T15:43:00Z">
        <w:r>
          <w:rPr>
            <w:lang w:eastAsia="zh-CN"/>
          </w:rPr>
          <w:t xml:space="preserve">On hearing such a discovery message, and if the UE needs to check the MIC for the discovered </w:t>
        </w:r>
        <w:proofErr w:type="spellStart"/>
        <w:r>
          <w:rPr>
            <w:lang w:eastAsia="zh-CN"/>
          </w:rPr>
          <w:t>ProSe</w:t>
        </w:r>
        <w:proofErr w:type="spellEnd"/>
        <w:r>
          <w:rPr>
            <w:lang w:eastAsia="zh-CN"/>
          </w:rPr>
          <w:t xml:space="preserv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rPr>
            <w:lang w:eastAsia="zh-CN"/>
          </w:rPr>
          <w:t>ProSe</w:t>
        </w:r>
        <w:proofErr w:type="spellEnd"/>
        <w:r>
          <w:rPr>
            <w:lang w:eastAsia="zh-CN"/>
          </w:rPr>
          <w:t xml:space="preserve"> App Code and MIC.</w:t>
        </w:r>
      </w:ins>
    </w:p>
    <w:p w14:paraId="05EACA30" w14:textId="77777777" w:rsidR="00D06651" w:rsidRDefault="00D06651" w:rsidP="00D06651">
      <w:pPr>
        <w:pStyle w:val="B1"/>
        <w:numPr>
          <w:ilvl w:val="0"/>
          <w:numId w:val="9"/>
        </w:numPr>
        <w:rPr>
          <w:ins w:id="1027" w:author="Zhou Wei" w:date="2020-10-19T15:43:00Z"/>
          <w:lang w:eastAsia="zh-CN"/>
        </w:rPr>
      </w:pPr>
      <w:ins w:id="1028" w:author="Zhou Wei" w:date="2020-10-19T15:43:00Z">
        <w:r>
          <w:rPr>
            <w:lang w:eastAsia="zh-CN"/>
          </w:rPr>
          <w:t xml:space="preserve">The DDNMF in the HPLMN of the monitoring UE passes the discovery message parameters including the </w:t>
        </w:r>
        <w:proofErr w:type="spellStart"/>
        <w:r>
          <w:rPr>
            <w:lang w:eastAsia="zh-CN"/>
          </w:rPr>
          <w:t>ProSe</w:t>
        </w:r>
        <w:proofErr w:type="spellEnd"/>
        <w:r>
          <w:rPr>
            <w:lang w:eastAsia="zh-CN"/>
          </w:rPr>
          <w:t xml:space="preserve"> App Code and MIC and associated counter parameter to the DDNMF in the HPLMN of the announcing UE in the Match Report message.</w:t>
        </w:r>
      </w:ins>
    </w:p>
    <w:p w14:paraId="1B5B40FF" w14:textId="77777777" w:rsidR="00D06651" w:rsidRDefault="00D06651" w:rsidP="00D06651">
      <w:pPr>
        <w:pStyle w:val="B1"/>
        <w:numPr>
          <w:ilvl w:val="0"/>
          <w:numId w:val="9"/>
        </w:numPr>
        <w:rPr>
          <w:ins w:id="1029" w:author="Zhou Wei" w:date="2020-10-19T15:43:00Z"/>
          <w:lang w:eastAsia="zh-CN"/>
        </w:rPr>
      </w:pPr>
      <w:ins w:id="1030" w:author="Zhou Wei" w:date="2020-10-19T15:43:00Z">
        <w:r>
          <w:rPr>
            <w:lang w:eastAsia="zh-CN"/>
          </w:rPr>
          <w:t>The DDNMF in the HPLMN of the announcing UE shall check the MIC is valid.</w:t>
        </w:r>
      </w:ins>
    </w:p>
    <w:p w14:paraId="16D93AE6" w14:textId="77777777" w:rsidR="00D06651" w:rsidRDefault="00D06651" w:rsidP="00D06651">
      <w:pPr>
        <w:pStyle w:val="B1"/>
        <w:numPr>
          <w:ilvl w:val="0"/>
          <w:numId w:val="9"/>
        </w:numPr>
        <w:rPr>
          <w:ins w:id="1031" w:author="Zhou Wei" w:date="2020-10-19T15:43:00Z"/>
          <w:lang w:eastAsia="zh-CN"/>
        </w:rPr>
      </w:pPr>
      <w:ins w:id="1032" w:author="Zhou Wei" w:date="2020-10-19T15:43:00Z">
        <w:r>
          <w:rPr>
            <w:lang w:eastAsia="zh-CN"/>
          </w:rPr>
          <w:t xml:space="preserve">The DDNMF in the HPLMN of the announcing UE shall acknowledge a successful check of the MIC to the DDNMF in the HPLMN of the monitoring UE in the Match Report </w:t>
        </w:r>
        <w:proofErr w:type="spellStart"/>
        <w:r>
          <w:rPr>
            <w:lang w:eastAsia="zh-CN"/>
          </w:rPr>
          <w:t>Ack</w:t>
        </w:r>
        <w:proofErr w:type="spellEnd"/>
        <w:r>
          <w:rPr>
            <w:lang w:eastAsia="zh-CN"/>
          </w:rPr>
          <w:t xml:space="preserve"> message.</w:t>
        </w:r>
      </w:ins>
    </w:p>
    <w:p w14:paraId="26B54F3D" w14:textId="77777777" w:rsidR="00D06651" w:rsidRDefault="00D06651" w:rsidP="00D06651">
      <w:pPr>
        <w:pStyle w:val="B1"/>
        <w:numPr>
          <w:ilvl w:val="0"/>
          <w:numId w:val="9"/>
        </w:numPr>
        <w:rPr>
          <w:ins w:id="1033" w:author="Zhou Wei" w:date="2020-10-19T15:43:00Z"/>
          <w:lang w:eastAsia="zh-CN"/>
        </w:rPr>
      </w:pPr>
      <w:ins w:id="1034" w:author="Zhou Wei" w:date="2020-10-19T15:43:00Z">
        <w:r>
          <w:rPr>
            <w:lang w:eastAsia="zh-CN"/>
          </w:rPr>
          <w:t>The DDNMF in the HPLMN of the announcing UE checks the MIC and acknowledges the check result to the DDNMF in the HPLMN of the monitoring UE.</w:t>
        </w:r>
      </w:ins>
    </w:p>
    <w:p w14:paraId="14ADAE28" w14:textId="77777777" w:rsidR="00D06651" w:rsidRDefault="00D06651" w:rsidP="00D06651">
      <w:pPr>
        <w:jc w:val="center"/>
        <w:rPr>
          <w:ins w:id="1035" w:author="Zhou Wei" w:date="2020-10-19T15:43:00Z"/>
          <w:rFonts w:eastAsia="微软雅黑"/>
        </w:rPr>
      </w:pPr>
      <w:ins w:id="1036" w:author="Zhou Wei" w:date="2020-10-19T15:43:00Z">
        <w:r>
          <w:object w:dxaOrig="7981" w:dyaOrig="7980" w14:anchorId="12212E9A">
            <v:shape id="_x0000_i1034" type="#_x0000_t75" style="width:399.15pt;height:399.15pt" o:ole="">
              <v:imagedata r:id="rId27" o:title=""/>
            </v:shape>
            <o:OLEObject Type="Embed" ProgID="Visio.Drawing.15" ShapeID="_x0000_i1034" DrawAspect="Content" ObjectID="_1664706726" r:id="rId28"/>
          </w:object>
        </w:r>
      </w:ins>
    </w:p>
    <w:p w14:paraId="65FEE396" w14:textId="2393A1EC" w:rsidR="00D06651" w:rsidRDefault="00D06651" w:rsidP="00D06651">
      <w:pPr>
        <w:pStyle w:val="TF"/>
        <w:rPr>
          <w:ins w:id="1037" w:author="Zhou Wei" w:date="2020-10-19T15:43:00Z"/>
          <w:lang w:eastAsia="zh-CN"/>
        </w:rPr>
      </w:pPr>
      <w:ins w:id="1038" w:author="Zhou Wei" w:date="2020-10-19T15:43:00Z">
        <w:r>
          <w:t xml:space="preserve">Figure </w:t>
        </w:r>
        <w:r w:rsidRPr="00546C08">
          <w:t>6.</w:t>
        </w:r>
        <w:r>
          <w:rPr>
            <w:rFonts w:hint="eastAsia"/>
            <w:lang w:eastAsia="zh-CN"/>
          </w:rPr>
          <w:t>3</w:t>
        </w:r>
        <w:r w:rsidRPr="00546C08">
          <w:t>.2-1</w:t>
        </w:r>
        <w:r>
          <w:t xml:space="preserve">: </w:t>
        </w:r>
        <w:r w:rsidRPr="009C4843">
          <w:t xml:space="preserve">Open discovery security </w:t>
        </w:r>
        <w:r>
          <w:rPr>
            <w:rFonts w:hint="eastAsia"/>
            <w:lang w:eastAsia="zh-CN"/>
          </w:rPr>
          <w:t>procedure</w:t>
        </w:r>
      </w:ins>
    </w:p>
    <w:p w14:paraId="7E6DCE06" w14:textId="2E720A44" w:rsidR="00D06651" w:rsidRDefault="00D06651" w:rsidP="00D06651">
      <w:pPr>
        <w:pStyle w:val="3"/>
        <w:rPr>
          <w:ins w:id="1039" w:author="Zhou Wei" w:date="2020-10-19T15:43:00Z"/>
          <w:lang w:val="en-US"/>
        </w:rPr>
      </w:pPr>
      <w:bookmarkStart w:id="1040" w:name="_Toc54024122"/>
      <w:ins w:id="1041" w:author="Zhou Wei" w:date="2020-10-19T15:43:00Z">
        <w:r>
          <w:rPr>
            <w:lang w:val="en-US"/>
          </w:rPr>
          <w:t>6.</w:t>
        </w:r>
        <w:r>
          <w:rPr>
            <w:rFonts w:hint="eastAsia"/>
            <w:lang w:val="en-US" w:eastAsia="zh-CN"/>
          </w:rPr>
          <w:t>3</w:t>
        </w:r>
        <w:r>
          <w:rPr>
            <w:lang w:val="en-US"/>
          </w:rPr>
          <w:t>.3</w:t>
        </w:r>
        <w:r>
          <w:rPr>
            <w:lang w:val="en-US"/>
          </w:rPr>
          <w:tab/>
          <w:t>Evaluation</w:t>
        </w:r>
        <w:bookmarkEnd w:id="1040"/>
      </w:ins>
    </w:p>
    <w:p w14:paraId="5585C8E5" w14:textId="77777777" w:rsidR="00D06651" w:rsidRPr="00116A79" w:rsidRDefault="00D06651" w:rsidP="00D06651">
      <w:pPr>
        <w:rPr>
          <w:ins w:id="1042" w:author="Zhou Wei" w:date="2020-10-19T15:43:00Z"/>
          <w:lang w:val="en-US"/>
        </w:rPr>
      </w:pPr>
      <w:ins w:id="1043" w:author="Zhou Wei" w:date="2020-10-19T15:43:00Z">
        <w:r>
          <w:rPr>
            <w:lang w:val="en-US"/>
          </w:rPr>
          <w:t>TBD</w:t>
        </w:r>
      </w:ins>
    </w:p>
    <w:p w14:paraId="16F76050" w14:textId="2CD53FCE" w:rsidR="00D06651" w:rsidRPr="004D3578" w:rsidRDefault="00D06651" w:rsidP="00D06651">
      <w:pPr>
        <w:pStyle w:val="2"/>
        <w:rPr>
          <w:ins w:id="1044" w:author="Zhou Wei" w:date="2020-10-19T15:44:00Z"/>
          <w:lang w:eastAsia="zh-CN"/>
        </w:rPr>
      </w:pPr>
      <w:bookmarkStart w:id="1045" w:name="_Toc54024123"/>
      <w:ins w:id="1046" w:author="Zhou Wei" w:date="2020-10-19T15:44:00Z">
        <w:r>
          <w:t>6</w:t>
        </w:r>
        <w:r w:rsidRPr="004D3578">
          <w:t>.</w:t>
        </w:r>
        <w:r>
          <w:rPr>
            <w:rFonts w:hint="eastAsia"/>
            <w:lang w:eastAsia="zh-CN"/>
          </w:rPr>
          <w:t>4</w:t>
        </w:r>
        <w:r w:rsidRPr="004D3578">
          <w:tab/>
        </w:r>
        <w:r>
          <w:t xml:space="preserve">Solution </w:t>
        </w:r>
        <w:r w:rsidRPr="00F21FF7">
          <w:t>#</w:t>
        </w:r>
        <w:r>
          <w:rPr>
            <w:rFonts w:hint="eastAsia"/>
            <w:lang w:eastAsia="zh-CN"/>
          </w:rPr>
          <w:t>4</w:t>
        </w:r>
        <w:r w:rsidRPr="00F21FF7">
          <w:t>:</w:t>
        </w:r>
        <w:r>
          <w:t xml:space="preserve"> </w:t>
        </w:r>
        <w:r>
          <w:rPr>
            <w:rFonts w:hint="eastAsia"/>
            <w:lang w:eastAsia="zh-CN"/>
          </w:rPr>
          <w:t>Reuse LTE s</w:t>
        </w:r>
        <w:r w:rsidRPr="008E1A44">
          <w:t xml:space="preserve">ecurity </w:t>
        </w:r>
        <w:r>
          <w:rPr>
            <w:rFonts w:hint="eastAsia"/>
            <w:lang w:eastAsia="zh-CN"/>
          </w:rPr>
          <w:t>mechanism</w:t>
        </w:r>
        <w:r w:rsidRPr="008E1A44">
          <w:t xml:space="preserve"> for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restricted</w:t>
        </w:r>
        <w:r w:rsidRPr="008E1A44">
          <w:t xml:space="preserve"> discovery</w:t>
        </w:r>
        <w:bookmarkEnd w:id="1045"/>
      </w:ins>
    </w:p>
    <w:p w14:paraId="2B36A61F" w14:textId="1913C700" w:rsidR="00D06651" w:rsidRPr="004D3578" w:rsidRDefault="00D06651" w:rsidP="00D06651">
      <w:pPr>
        <w:pStyle w:val="3"/>
        <w:rPr>
          <w:ins w:id="1047" w:author="Zhou Wei" w:date="2020-10-19T15:44:00Z"/>
        </w:rPr>
      </w:pPr>
      <w:bookmarkStart w:id="1048" w:name="_Toc54024124"/>
      <w:ins w:id="1049" w:author="Zhou Wei" w:date="2020-10-19T15:44:00Z">
        <w:r>
          <w:t>6.</w:t>
        </w:r>
        <w:r>
          <w:rPr>
            <w:rFonts w:hint="eastAsia"/>
            <w:lang w:eastAsia="zh-CN"/>
          </w:rPr>
          <w:t>4</w:t>
        </w:r>
        <w:r>
          <w:t>.1</w:t>
        </w:r>
        <w:r>
          <w:tab/>
          <w:t>Introduction</w:t>
        </w:r>
        <w:bookmarkEnd w:id="1048"/>
      </w:ins>
    </w:p>
    <w:p w14:paraId="6A8FAA8E" w14:textId="77777777" w:rsidR="00D06651" w:rsidRDefault="00D06651" w:rsidP="00D06651">
      <w:pPr>
        <w:rPr>
          <w:ins w:id="1050" w:author="Zhou Wei" w:date="2020-10-19T15:44:00Z"/>
          <w:lang w:eastAsia="zh-CN"/>
        </w:rPr>
      </w:pPr>
      <w:ins w:id="1051" w:author="Zhou Wei" w:date="2020-10-19T15:44:00Z">
        <w:r>
          <w:rPr>
            <w:rFonts w:hint="eastAsia"/>
            <w:lang w:eastAsia="zh-CN"/>
          </w:rPr>
          <w:t xml:space="preserve">This solution addresses </w:t>
        </w:r>
        <w:r w:rsidRPr="00FA3CE1">
          <w:rPr>
            <w:lang w:eastAsia="zh-CN"/>
          </w:rPr>
          <w:t>Key Issue #1</w:t>
        </w:r>
        <w:r>
          <w:rPr>
            <w:rFonts w:hint="eastAsia"/>
            <w:lang w:eastAsia="zh-CN"/>
          </w:rPr>
          <w:t>(</w:t>
        </w:r>
        <w:r w:rsidRPr="00FA3CE1">
          <w:rPr>
            <w:lang w:eastAsia="zh-CN"/>
          </w:rPr>
          <w:t>Discovery message protection</w:t>
        </w:r>
        <w:r>
          <w:rPr>
            <w:rFonts w:hint="eastAsia"/>
            <w:lang w:eastAsia="zh-CN"/>
          </w:rPr>
          <w:t>).</w:t>
        </w:r>
        <w:r w:rsidRPr="00FA3CE1">
          <w:rPr>
            <w:lang w:eastAsia="zh-CN"/>
          </w:rPr>
          <w:t xml:space="preserve"> </w:t>
        </w:r>
        <w:r w:rsidRPr="00F67A01">
          <w:rPr>
            <w:lang w:eastAsia="zh-CN"/>
          </w:rPr>
          <w:t xml:space="preserve">It proposes to reuse the restricted discovery security mechanisms of Model A and Model B specified in TS 33.303 [6] for 5G </w:t>
        </w:r>
        <w:proofErr w:type="spellStart"/>
        <w:r w:rsidRPr="00F67A01">
          <w:rPr>
            <w:lang w:eastAsia="zh-CN"/>
          </w:rPr>
          <w:t>ProSe</w:t>
        </w:r>
        <w:proofErr w:type="spellEnd"/>
        <w:r w:rsidRPr="00F67A01">
          <w:rPr>
            <w:lang w:eastAsia="zh-CN"/>
          </w:rPr>
          <w:t xml:space="preserve"> restricted discovery.</w:t>
        </w:r>
      </w:ins>
    </w:p>
    <w:p w14:paraId="248F0BBD" w14:textId="77777777" w:rsidR="00D06651" w:rsidRDefault="00D06651" w:rsidP="00D06651">
      <w:pPr>
        <w:rPr>
          <w:ins w:id="1052" w:author="Zhou Wei" w:date="2020-10-19T15:44:00Z"/>
          <w:lang w:eastAsia="zh-CN"/>
        </w:rPr>
      </w:pPr>
      <w:ins w:id="1053" w:author="Zhou Wei" w:date="2020-10-19T15:44:00Z">
        <w:r>
          <w:rPr>
            <w:lang w:eastAsia="zh-CN"/>
          </w:rPr>
          <w:t>I</w:t>
        </w:r>
        <w:r>
          <w:rPr>
            <w:rFonts w:hint="eastAsia"/>
            <w:lang w:eastAsia="zh-CN"/>
          </w:rPr>
          <w:t xml:space="preserve">n LTE </w:t>
        </w:r>
        <w:proofErr w:type="spellStart"/>
        <w:r>
          <w:rPr>
            <w:rFonts w:hint="eastAsia"/>
            <w:lang w:eastAsia="zh-CN"/>
          </w:rPr>
          <w:t>ProSe</w:t>
        </w:r>
        <w:proofErr w:type="spellEnd"/>
        <w:r>
          <w:rPr>
            <w:rFonts w:hint="eastAsia"/>
            <w:lang w:eastAsia="zh-CN"/>
          </w:rPr>
          <w:t xml:space="preserve">, </w:t>
        </w:r>
        <w:r>
          <w:rPr>
            <w:lang w:eastAsia="zh-CN"/>
          </w:rPr>
          <w:t>the</w:t>
        </w:r>
        <w:r>
          <w:rPr>
            <w:rFonts w:hint="eastAsia"/>
            <w:lang w:eastAsia="zh-CN"/>
          </w:rPr>
          <w:t xml:space="preserve"> </w:t>
        </w:r>
        <w:proofErr w:type="spellStart"/>
        <w:r>
          <w:rPr>
            <w:rFonts w:hint="eastAsia"/>
            <w:lang w:eastAsia="zh-CN"/>
          </w:rPr>
          <w:t>ProSe</w:t>
        </w:r>
        <w:proofErr w:type="spellEnd"/>
        <w:r>
          <w:rPr>
            <w:rFonts w:hint="eastAsia"/>
            <w:lang w:eastAsia="zh-CN"/>
          </w:rPr>
          <w:t xml:space="preserve"> function is used to provide the </w:t>
        </w:r>
        <w:r w:rsidRPr="00DD400C">
          <w:rPr>
            <w:lang w:eastAsia="zh-CN"/>
          </w:rPr>
          <w:t>UE with the necessary security material in order to protect discovery messages transmitted over the air.</w:t>
        </w:r>
        <w:r>
          <w:rPr>
            <w:rFonts w:hint="eastAsia"/>
            <w:lang w:eastAsia="zh-CN"/>
          </w:rPr>
          <w:t xml:space="preserve"> </w:t>
        </w:r>
        <w:r>
          <w:rPr>
            <w:lang w:eastAsia="zh-CN"/>
          </w:rPr>
          <w:t>I</w:t>
        </w:r>
        <w:r>
          <w:rPr>
            <w:rFonts w:hint="eastAsia"/>
            <w:lang w:eastAsia="zh-CN"/>
          </w:rPr>
          <w:t xml:space="preserve">n 5G </w:t>
        </w:r>
        <w:proofErr w:type="spellStart"/>
        <w:r>
          <w:rPr>
            <w:rFonts w:hint="eastAsia"/>
            <w:lang w:eastAsia="zh-CN"/>
          </w:rPr>
          <w:t>ProSe</w:t>
        </w:r>
        <w:proofErr w:type="spellEnd"/>
        <w:r>
          <w:rPr>
            <w:rFonts w:hint="eastAsia"/>
            <w:lang w:eastAsia="zh-CN"/>
          </w:rPr>
          <w:t xml:space="preserve">, the 5G </w:t>
        </w:r>
        <w:r>
          <w:rPr>
            <w:lang w:eastAsia="zh-CN"/>
          </w:rPr>
          <w:t>Direct Discovery Name Management Function (DDNMF)</w:t>
        </w:r>
        <w:r>
          <w:rPr>
            <w:rFonts w:hint="eastAsia"/>
            <w:lang w:eastAsia="zh-CN"/>
          </w:rPr>
          <w:t xml:space="preserve"> is used to replace the </w:t>
        </w:r>
        <w:proofErr w:type="spellStart"/>
        <w:r>
          <w:rPr>
            <w:rFonts w:hint="eastAsia"/>
            <w:lang w:eastAsia="zh-CN"/>
          </w:rPr>
          <w:t>ProSe</w:t>
        </w:r>
        <w:proofErr w:type="spellEnd"/>
        <w:r>
          <w:rPr>
            <w:rFonts w:hint="eastAsia"/>
            <w:lang w:eastAsia="zh-CN"/>
          </w:rPr>
          <w:t xml:space="preserve"> function in the restricted discovery.</w:t>
        </w:r>
      </w:ins>
    </w:p>
    <w:p w14:paraId="1EC218B2" w14:textId="77777777" w:rsidR="00D06651" w:rsidRDefault="00D06651" w:rsidP="00D06651">
      <w:pPr>
        <w:pStyle w:val="EditorsNote"/>
        <w:ind w:left="284" w:firstLine="0"/>
        <w:rPr>
          <w:ins w:id="1054" w:author="Zhou Wei" w:date="2020-10-19T15:44:00Z"/>
          <w:lang w:eastAsia="zh-CN"/>
        </w:rPr>
      </w:pPr>
      <w:ins w:id="1055" w:author="Zhou Wei" w:date="2020-10-19T15:44:00Z">
        <w:r>
          <w:t xml:space="preserve">Editor’s note: </w:t>
        </w:r>
        <w:r w:rsidRPr="009929AB">
          <w:t>It is FFS how this solution will perform out of coverage.</w:t>
        </w:r>
      </w:ins>
    </w:p>
    <w:p w14:paraId="173A1FA3" w14:textId="77777777" w:rsidR="00D06651" w:rsidRDefault="00D06651" w:rsidP="00D06651">
      <w:pPr>
        <w:pStyle w:val="EditorsNote"/>
        <w:ind w:left="284" w:firstLine="0"/>
        <w:rPr>
          <w:ins w:id="1056" w:author="Zhou Wei" w:date="2020-10-19T15:44:00Z"/>
          <w:lang w:eastAsia="zh-CN"/>
        </w:rPr>
      </w:pPr>
      <w:ins w:id="1057" w:author="Zhou Wei" w:date="2020-10-19T15:44:00Z">
        <w:r>
          <w:t xml:space="preserve">Editor’s note: It’s FFS </w:t>
        </w:r>
        <w:r>
          <w:rPr>
            <w:rFonts w:hint="eastAsia"/>
            <w:lang w:eastAsia="zh-CN"/>
          </w:rPr>
          <w:t xml:space="preserve">how this mechanism can be used in </w:t>
        </w:r>
        <w:r w:rsidRPr="00845E7A">
          <w:rPr>
            <w:lang w:eastAsia="zh-CN"/>
          </w:rPr>
          <w:t>UE-to-Network and UE-to-UE relay discovery</w:t>
        </w:r>
        <w:r>
          <w:rPr>
            <w:rFonts w:hint="eastAsia"/>
            <w:lang w:eastAsia="zh-CN"/>
          </w:rPr>
          <w:t xml:space="preserve"> scenarios.</w:t>
        </w:r>
      </w:ins>
    </w:p>
    <w:p w14:paraId="2BDC61D2" w14:textId="77777777" w:rsidR="00D06651" w:rsidRDefault="00D06651" w:rsidP="00D06651">
      <w:pPr>
        <w:pStyle w:val="EditorsNote"/>
        <w:ind w:left="284" w:firstLine="0"/>
        <w:rPr>
          <w:ins w:id="1058" w:author="Zhou Wei" w:date="2020-10-19T15:44:00Z"/>
          <w:lang w:eastAsia="zh-CN"/>
        </w:rPr>
      </w:pPr>
      <w:ins w:id="1059" w:author="Zhou Wei" w:date="2020-10-19T15:44:00Z">
        <w:r>
          <w:t xml:space="preserve">Editor’s note: </w:t>
        </w:r>
        <w:r w:rsidRPr="0049570D">
          <w:t>How to derive the discovery key is FFS.</w:t>
        </w:r>
      </w:ins>
    </w:p>
    <w:p w14:paraId="40A17235" w14:textId="77777777" w:rsidR="00D06651" w:rsidRDefault="00D06651" w:rsidP="00D06651">
      <w:pPr>
        <w:pStyle w:val="EditorsNote"/>
        <w:ind w:left="284" w:firstLine="0"/>
        <w:rPr>
          <w:ins w:id="1060" w:author="Zhou Wei" w:date="2020-10-19T15:44:00Z"/>
          <w:lang w:eastAsia="zh-CN"/>
        </w:rPr>
      </w:pPr>
      <w:ins w:id="1061" w:author="Zhou Wei" w:date="2020-10-19T15:44:00Z">
        <w:r>
          <w:lastRenderedPageBreak/>
          <w:t xml:space="preserve">Editor’s note: </w:t>
        </w:r>
        <w:r w:rsidRPr="0049570D">
          <w:t>Whether this solution based on CP or UP is FFS.</w:t>
        </w:r>
      </w:ins>
    </w:p>
    <w:p w14:paraId="0CA72895" w14:textId="77777777" w:rsidR="00D06651" w:rsidRDefault="00D06651" w:rsidP="00D06651">
      <w:pPr>
        <w:pStyle w:val="EditorsNote"/>
        <w:ind w:left="284" w:firstLine="0"/>
        <w:rPr>
          <w:ins w:id="1062" w:author="Zhou Wei" w:date="2020-10-19T15:44:00Z"/>
          <w:lang w:eastAsia="zh-CN"/>
        </w:rPr>
      </w:pPr>
      <w:ins w:id="1063" w:author="Zhou Wei" w:date="2020-10-19T15:44:00Z">
        <w:r>
          <w:t xml:space="preserve">Editor’s note: </w:t>
        </w:r>
        <w:r w:rsidRPr="0049570D">
          <w:t xml:space="preserve">It’s FFS about new security parameters for 5G that is different from LTE </w:t>
        </w:r>
        <w:proofErr w:type="spellStart"/>
        <w:r w:rsidRPr="0049570D">
          <w:t>ProSe</w:t>
        </w:r>
        <w:proofErr w:type="spellEnd"/>
        <w:r w:rsidRPr="0049570D">
          <w:t>.</w:t>
        </w:r>
      </w:ins>
    </w:p>
    <w:p w14:paraId="03CCA0FE" w14:textId="77777777" w:rsidR="00D06651" w:rsidRDefault="00D06651" w:rsidP="00D06651">
      <w:pPr>
        <w:pStyle w:val="EditorsNote"/>
        <w:ind w:left="284" w:firstLine="0"/>
        <w:rPr>
          <w:ins w:id="1064" w:author="Zhou Wei" w:date="2020-10-19T15:44:00Z"/>
          <w:lang w:eastAsia="zh-CN"/>
        </w:rPr>
      </w:pPr>
      <w:ins w:id="1065" w:author="Zhou Wei" w:date="2020-10-19T15:44:00Z">
        <w:r>
          <w:t xml:space="preserve">Editor’s note: </w:t>
        </w:r>
        <w:r w:rsidRPr="0049570D">
          <w:t>The detailed security-related parameters in the announcing message are FFS.</w:t>
        </w:r>
      </w:ins>
    </w:p>
    <w:p w14:paraId="5C48E0FA" w14:textId="77777777" w:rsidR="00D06651" w:rsidRDefault="00D06651" w:rsidP="00D06651">
      <w:pPr>
        <w:pStyle w:val="EditorsNote"/>
        <w:ind w:left="284" w:firstLine="0"/>
        <w:rPr>
          <w:ins w:id="1066" w:author="Zhou Wei" w:date="2020-10-19T15:44:00Z"/>
          <w:lang w:eastAsia="zh-CN"/>
        </w:rPr>
      </w:pPr>
      <w:ins w:id="1067" w:author="Zhou Wei" w:date="2020-10-19T15:44:00Z">
        <w:r>
          <w:t xml:space="preserve">Editor’s note: </w:t>
        </w:r>
        <w:r w:rsidRPr="0049570D">
          <w:t>It’s FFS how to support the security flexibility.</w:t>
        </w:r>
      </w:ins>
    </w:p>
    <w:p w14:paraId="72EBB334" w14:textId="159DB609" w:rsidR="00D06651" w:rsidRDefault="00D06651" w:rsidP="00D06651">
      <w:pPr>
        <w:pStyle w:val="3"/>
        <w:rPr>
          <w:ins w:id="1068" w:author="Zhou Wei" w:date="2020-10-19T15:44:00Z"/>
        </w:rPr>
      </w:pPr>
      <w:bookmarkStart w:id="1069" w:name="_Toc54024125"/>
      <w:ins w:id="1070" w:author="Zhou Wei" w:date="2020-10-19T15:44:00Z">
        <w:r>
          <w:t>6.</w:t>
        </w:r>
        <w:r>
          <w:rPr>
            <w:rFonts w:hint="eastAsia"/>
            <w:lang w:eastAsia="zh-CN"/>
          </w:rPr>
          <w:t>4</w:t>
        </w:r>
        <w:r>
          <w:t>.2</w:t>
        </w:r>
        <w:r>
          <w:tab/>
          <w:t>Solution details</w:t>
        </w:r>
        <w:bookmarkEnd w:id="1069"/>
      </w:ins>
    </w:p>
    <w:p w14:paraId="5746D0AB" w14:textId="3B5CA399" w:rsidR="00D06651" w:rsidRPr="00CB0C8A" w:rsidRDefault="00D06651" w:rsidP="00D06651">
      <w:pPr>
        <w:pStyle w:val="4"/>
        <w:rPr>
          <w:ins w:id="1071" w:author="Zhou Wei" w:date="2020-10-19T15:44:00Z"/>
          <w:rFonts w:eastAsia="Arial Unicode MS"/>
          <w:lang w:eastAsia="zh-CN"/>
        </w:rPr>
      </w:pPr>
      <w:bookmarkStart w:id="1072" w:name="_Toc26173020"/>
      <w:bookmarkStart w:id="1073" w:name="_Toc30666513"/>
      <w:bookmarkStart w:id="1074" w:name="_Toc31029807"/>
      <w:bookmarkStart w:id="1075" w:name="_Toc31030698"/>
      <w:bookmarkStart w:id="1076" w:name="_Toc43388262"/>
      <w:bookmarkStart w:id="1077" w:name="_Toc43735493"/>
      <w:bookmarkStart w:id="1078" w:name="_Toc50130480"/>
      <w:bookmarkStart w:id="1079" w:name="_Toc50133794"/>
      <w:bookmarkStart w:id="1080" w:name="_Toc50134134"/>
      <w:bookmarkStart w:id="1081" w:name="_Toc50557086"/>
      <w:bookmarkStart w:id="1082" w:name="_Toc50548762"/>
      <w:bookmarkStart w:id="1083" w:name="_Toc54024126"/>
      <w:ins w:id="1084" w:author="Zhou Wei" w:date="2020-10-19T15:44:00Z">
        <w:r w:rsidRPr="00CB0C8A">
          <w:t>6.</w:t>
        </w:r>
        <w:r>
          <w:rPr>
            <w:rFonts w:hint="eastAsia"/>
            <w:lang w:eastAsia="zh-CN"/>
          </w:rPr>
          <w:t>4</w:t>
        </w:r>
        <w:r w:rsidRPr="00CB0C8A">
          <w:t>.2.1</w:t>
        </w:r>
        <w:r w:rsidRPr="00CB0C8A">
          <w:tab/>
        </w:r>
        <w:bookmarkEnd w:id="1072"/>
        <w:bookmarkEnd w:id="1073"/>
        <w:bookmarkEnd w:id="1074"/>
        <w:bookmarkEnd w:id="1075"/>
        <w:bookmarkEnd w:id="1076"/>
        <w:bookmarkEnd w:id="1077"/>
        <w:bookmarkEnd w:id="1078"/>
        <w:bookmarkEnd w:id="1079"/>
        <w:bookmarkEnd w:id="1080"/>
        <w:bookmarkEnd w:id="1081"/>
        <w:bookmarkEnd w:id="1082"/>
        <w:r w:rsidRPr="005F517D">
          <w:t xml:space="preserve">Model </w:t>
        </w:r>
        <w:proofErr w:type="gramStart"/>
        <w:r w:rsidRPr="005F517D">
          <w:t>A</w:t>
        </w:r>
        <w:proofErr w:type="gramEnd"/>
        <w:r>
          <w:rPr>
            <w:rFonts w:hint="eastAsia"/>
            <w:lang w:eastAsia="zh-CN"/>
          </w:rPr>
          <w:t xml:space="preserve"> restricted discovery</w:t>
        </w:r>
        <w:bookmarkEnd w:id="1083"/>
      </w:ins>
    </w:p>
    <w:p w14:paraId="52C016D9" w14:textId="77777777" w:rsidR="00D06651" w:rsidRDefault="00D06651" w:rsidP="00D06651">
      <w:pPr>
        <w:rPr>
          <w:ins w:id="1085" w:author="Zhou Wei" w:date="2020-10-19T15:44:00Z"/>
          <w:lang w:eastAsia="zh-CN"/>
        </w:rPr>
      </w:pPr>
      <w:ins w:id="1086" w:author="Zhou Wei" w:date="2020-10-19T15:44:00Z">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w:t>
        </w:r>
        <w:proofErr w:type="gramStart"/>
        <w:r>
          <w:rPr>
            <w:rFonts w:hint="eastAsia"/>
            <w:lang w:eastAsia="zh-CN"/>
          </w:rPr>
          <w:t>A</w:t>
        </w:r>
        <w:proofErr w:type="gramEnd"/>
        <w:r>
          <w:rPr>
            <w:rFonts w:hint="eastAsia"/>
            <w:lang w:eastAsia="zh-CN"/>
          </w:rPr>
          <w:t xml:space="preserve">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2E395DCC" w14:textId="77777777" w:rsidR="00D06651" w:rsidRDefault="00D06651" w:rsidP="00D06651">
      <w:pPr>
        <w:pStyle w:val="B1"/>
        <w:ind w:left="0" w:firstLine="0"/>
        <w:rPr>
          <w:ins w:id="1087" w:author="Zhou Wei" w:date="2020-10-19T15:44:00Z"/>
          <w:lang w:eastAsia="zh-CN"/>
        </w:rPr>
      </w:pPr>
      <w:ins w:id="1088" w:author="Zhou Wei" w:date="2020-10-19T15:44:00Z">
        <w:r>
          <w:rPr>
            <w:lang w:eastAsia="zh-CN"/>
          </w:rPr>
          <w:t>Steps 1-4 refer to an Announcing UE.</w:t>
        </w:r>
      </w:ins>
    </w:p>
    <w:p w14:paraId="69D02237" w14:textId="77777777" w:rsidR="00D06651" w:rsidRDefault="00D06651" w:rsidP="00D06651">
      <w:pPr>
        <w:pStyle w:val="B1"/>
        <w:numPr>
          <w:ilvl w:val="0"/>
          <w:numId w:val="11"/>
        </w:numPr>
        <w:rPr>
          <w:ins w:id="1089" w:author="Zhou Wei" w:date="2020-10-19T15:44:00Z"/>
          <w:lang w:eastAsia="zh-CN"/>
        </w:rPr>
      </w:pPr>
      <w:ins w:id="1090" w:author="Zhou Wei" w:date="2020-10-19T15:44:00Z">
        <w:r>
          <w:rPr>
            <w:lang w:eastAsia="zh-CN"/>
          </w:rPr>
          <w:t xml:space="preserve">Announcing UE sends a Discovery Request message containing the RPAUID to the DDNMF in its HPLMN in order to get the </w:t>
        </w:r>
        <w:proofErr w:type="spellStart"/>
        <w:r>
          <w:rPr>
            <w:lang w:eastAsia="zh-CN"/>
          </w:rPr>
          <w:t>ProSe</w:t>
        </w:r>
        <w:proofErr w:type="spellEnd"/>
        <w:r>
          <w:rPr>
            <w:lang w:eastAsia="zh-CN"/>
          </w:rPr>
          <w:t xml:space="preserve"> Code to announce and to get the associated security material.</w:t>
        </w:r>
      </w:ins>
    </w:p>
    <w:p w14:paraId="70BD8047" w14:textId="77777777" w:rsidR="00D06651" w:rsidRDefault="00D06651" w:rsidP="00D06651">
      <w:pPr>
        <w:pStyle w:val="B1"/>
        <w:numPr>
          <w:ilvl w:val="0"/>
          <w:numId w:val="11"/>
        </w:numPr>
        <w:rPr>
          <w:ins w:id="1091" w:author="Zhou Wei" w:date="2020-10-19T15:44:00Z"/>
          <w:lang w:eastAsia="zh-CN"/>
        </w:rPr>
      </w:pPr>
      <w:ins w:id="1092" w:author="Zhou Wei" w:date="2020-10-19T15:44:00Z">
        <w:r>
          <w:rPr>
            <w:lang w:eastAsia="zh-CN"/>
          </w:rPr>
          <w:t xml:space="preserve">The DDNMF may check for the announce authorization with the </w:t>
        </w:r>
        <w:proofErr w:type="spellStart"/>
        <w:r>
          <w:rPr>
            <w:lang w:eastAsia="zh-CN"/>
          </w:rPr>
          <w:t>ProSe</w:t>
        </w:r>
        <w:proofErr w:type="spellEnd"/>
        <w:r>
          <w:rPr>
            <w:lang w:eastAsia="zh-CN"/>
          </w:rPr>
          <w:t xml:space="preserve"> Application Server.</w:t>
        </w:r>
      </w:ins>
    </w:p>
    <w:p w14:paraId="30EF1E01" w14:textId="77777777" w:rsidR="00D06651" w:rsidRDefault="00D06651" w:rsidP="00D06651">
      <w:pPr>
        <w:pStyle w:val="B1"/>
        <w:numPr>
          <w:ilvl w:val="0"/>
          <w:numId w:val="11"/>
        </w:numPr>
        <w:rPr>
          <w:ins w:id="1093" w:author="Zhou Wei" w:date="2020-10-19T15:44:00Z"/>
          <w:lang w:eastAsia="zh-CN"/>
        </w:rPr>
      </w:pPr>
      <w:ins w:id="1094" w:author="Zhou Wei" w:date="2020-10-19T15:44:00Z">
        <w:r>
          <w:rPr>
            <w:lang w:eastAsia="zh-CN"/>
          </w:rPr>
          <w:t>If the Announcing UE is roaming, the DDNMFs in the HPLMN and VPLMN of the Announcing UE exchange Announce Auth.</w:t>
        </w:r>
      </w:ins>
    </w:p>
    <w:p w14:paraId="605EC9BA" w14:textId="77777777" w:rsidR="00D06651" w:rsidRDefault="00D06651" w:rsidP="00D06651">
      <w:pPr>
        <w:pStyle w:val="B1"/>
        <w:numPr>
          <w:ilvl w:val="0"/>
          <w:numId w:val="11"/>
        </w:numPr>
        <w:rPr>
          <w:ins w:id="1095" w:author="Zhou Wei" w:date="2020-10-19T15:44:00Z"/>
          <w:lang w:eastAsia="zh-CN"/>
        </w:rPr>
      </w:pPr>
      <w:ins w:id="1096" w:author="Zhou Wei" w:date="2020-10-19T15:44:00Z">
        <w:r>
          <w:rPr>
            <w:lang w:eastAsia="zh-CN"/>
          </w:rPr>
          <w:t xml:space="preserve">The DDNMF in the HPLMN of the Announcing UE returns the </w:t>
        </w:r>
        <w:proofErr w:type="spellStart"/>
        <w:r>
          <w:rPr>
            <w:lang w:eastAsia="zh-CN"/>
          </w:rPr>
          <w:t>ProSe</w:t>
        </w:r>
        <w:proofErr w:type="spellEnd"/>
        <w:r>
          <w:rPr>
            <w:lang w:eastAsia="zh-CN"/>
          </w:rPr>
          <w:t xml:space="preserve"> Code and the corresponding Code-Sending Security Parameters, along with the CURRENT_TIME and MAX_OFFSET parameters.</w:t>
        </w:r>
      </w:ins>
    </w:p>
    <w:p w14:paraId="2F6DDBB5" w14:textId="77777777" w:rsidR="00D06651" w:rsidRDefault="00D06651" w:rsidP="00D06651">
      <w:pPr>
        <w:pStyle w:val="B1"/>
        <w:ind w:left="0" w:firstLine="0"/>
        <w:rPr>
          <w:ins w:id="1097" w:author="Zhou Wei" w:date="2020-10-19T15:44:00Z"/>
          <w:lang w:eastAsia="zh-CN"/>
        </w:rPr>
      </w:pPr>
      <w:ins w:id="1098" w:author="Zhou Wei" w:date="2020-10-19T15:44:00Z">
        <w:r>
          <w:rPr>
            <w:lang w:eastAsia="zh-CN"/>
          </w:rPr>
          <w:t>Steps 5-10 refer to a Monitoring UE</w:t>
        </w:r>
      </w:ins>
    </w:p>
    <w:p w14:paraId="24928141" w14:textId="77777777" w:rsidR="00D06651" w:rsidRDefault="00D06651" w:rsidP="006D720B">
      <w:pPr>
        <w:pStyle w:val="B1"/>
        <w:numPr>
          <w:ilvl w:val="0"/>
          <w:numId w:val="11"/>
        </w:numPr>
        <w:rPr>
          <w:ins w:id="1099" w:author="Zhou Wei" w:date="2020-10-19T15:44:00Z"/>
          <w:lang w:eastAsia="zh-CN"/>
        </w:rPr>
      </w:pPr>
      <w:ins w:id="1100" w:author="Zhou Wei" w:date="2020-10-19T15:44:00Z">
        <w:r>
          <w:rPr>
            <w:lang w:eastAsia="zh-CN"/>
          </w:rPr>
          <w:t xml:space="preserve">The Monitoring UE sends a Discovery Request message containing the RPAUID to the DDNMF in its HPLMN in order to be allowed to monitor for one or more Restricted </w:t>
        </w:r>
        <w:proofErr w:type="spellStart"/>
        <w:r>
          <w:rPr>
            <w:lang w:eastAsia="zh-CN"/>
          </w:rPr>
          <w:t>ProSe</w:t>
        </w:r>
        <w:proofErr w:type="spellEnd"/>
        <w:r>
          <w:rPr>
            <w:lang w:eastAsia="zh-CN"/>
          </w:rPr>
          <w:t xml:space="preserve"> Application IDs.</w:t>
        </w:r>
      </w:ins>
    </w:p>
    <w:p w14:paraId="23754D91" w14:textId="77777777" w:rsidR="00D06651" w:rsidRDefault="00D06651" w:rsidP="006D720B">
      <w:pPr>
        <w:pStyle w:val="B1"/>
        <w:numPr>
          <w:ilvl w:val="0"/>
          <w:numId w:val="11"/>
        </w:numPr>
        <w:rPr>
          <w:ins w:id="1101" w:author="Zhou Wei" w:date="2020-10-19T15:44:00Z"/>
          <w:lang w:eastAsia="zh-CN"/>
        </w:rPr>
      </w:pPr>
      <w:ins w:id="1102" w:author="Zhou Wei" w:date="2020-10-19T15:44:00Z">
        <w:r>
          <w:rPr>
            <w:lang w:eastAsia="zh-CN"/>
          </w:rPr>
          <w:t xml:space="preserve">The DDNMF in the HPLMN of the Monitoring UE sends an authorization request to the </w:t>
        </w:r>
        <w:proofErr w:type="spellStart"/>
        <w:r>
          <w:rPr>
            <w:lang w:eastAsia="zh-CN"/>
          </w:rPr>
          <w:t>ProSe</w:t>
        </w:r>
        <w:proofErr w:type="spellEnd"/>
        <w:r>
          <w:rPr>
            <w:lang w:eastAsia="zh-CN"/>
          </w:rPr>
          <w:t xml:space="preserve"> Application Server. If, based on the permission settings, the RPAUID is allowed to discover at least one of the Target RPAUIDs contained in the Application Level </w:t>
        </w:r>
        <w:proofErr w:type="gramStart"/>
        <w:r>
          <w:rPr>
            <w:lang w:eastAsia="zh-CN"/>
          </w:rPr>
          <w:t>Container,</w:t>
        </w:r>
        <w:proofErr w:type="gramEnd"/>
        <w:r>
          <w:rPr>
            <w:lang w:eastAsia="zh-CN"/>
          </w:rPr>
          <w:t xml:space="preserve"> the </w:t>
        </w:r>
        <w:proofErr w:type="spellStart"/>
        <w:r>
          <w:rPr>
            <w:lang w:eastAsia="zh-CN"/>
          </w:rPr>
          <w:t>ProSe</w:t>
        </w:r>
        <w:proofErr w:type="spellEnd"/>
        <w:r>
          <w:rPr>
            <w:lang w:eastAsia="zh-CN"/>
          </w:rPr>
          <w:t xml:space="preserve"> Application Server returns an authorization response.</w:t>
        </w:r>
      </w:ins>
    </w:p>
    <w:p w14:paraId="662D7AEE" w14:textId="77777777" w:rsidR="00D06651" w:rsidRDefault="00D06651" w:rsidP="006D720B">
      <w:pPr>
        <w:pStyle w:val="B1"/>
        <w:numPr>
          <w:ilvl w:val="0"/>
          <w:numId w:val="11"/>
        </w:numPr>
        <w:rPr>
          <w:ins w:id="1103" w:author="Zhou Wei" w:date="2020-10-19T15:44:00Z"/>
          <w:lang w:eastAsia="zh-CN"/>
        </w:rPr>
      </w:pPr>
      <w:ins w:id="1104" w:author="Zhou Wei" w:date="2020-10-19T15:44:00Z">
        <w:r>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ins>
    </w:p>
    <w:p w14:paraId="79D1F2B2" w14:textId="77777777" w:rsidR="00D06651" w:rsidRDefault="00D06651" w:rsidP="006D720B">
      <w:pPr>
        <w:pStyle w:val="B1"/>
        <w:numPr>
          <w:ilvl w:val="0"/>
          <w:numId w:val="11"/>
        </w:numPr>
        <w:rPr>
          <w:ins w:id="1105" w:author="Zhou Wei" w:date="2020-10-19T15:44:00Z"/>
          <w:lang w:eastAsia="zh-CN"/>
        </w:rPr>
      </w:pPr>
      <w:ins w:id="1106" w:author="Zhou Wei" w:date="2020-10-19T15:44:00Z">
        <w:r>
          <w:rPr>
            <w:lang w:eastAsia="zh-CN"/>
          </w:rPr>
          <w:t xml:space="preserve">The DDNMF in the HPLMN of the Monitoring UE may exchange authorization messages with the </w:t>
        </w:r>
        <w:proofErr w:type="spellStart"/>
        <w:r>
          <w:rPr>
            <w:lang w:eastAsia="zh-CN"/>
          </w:rPr>
          <w:t>ProSe</w:t>
        </w:r>
        <w:proofErr w:type="spellEnd"/>
        <w:r>
          <w:rPr>
            <w:lang w:eastAsia="zh-CN"/>
          </w:rPr>
          <w:t xml:space="preserve"> Application Server.</w:t>
        </w:r>
      </w:ins>
    </w:p>
    <w:p w14:paraId="065888A2" w14:textId="77777777" w:rsidR="00D06651" w:rsidRDefault="00D06651" w:rsidP="006D720B">
      <w:pPr>
        <w:pStyle w:val="B1"/>
        <w:numPr>
          <w:ilvl w:val="0"/>
          <w:numId w:val="11"/>
        </w:numPr>
        <w:rPr>
          <w:ins w:id="1107" w:author="Zhou Wei" w:date="2020-10-19T15:44:00Z"/>
          <w:lang w:eastAsia="zh-CN"/>
        </w:rPr>
      </w:pPr>
      <w:ins w:id="1108" w:author="Zhou Wei" w:date="2020-10-19T15:44:00Z">
        <w:r>
          <w:rPr>
            <w:lang w:eastAsia="zh-CN"/>
          </w:rPr>
          <w:t xml:space="preserve">The DDNMF in the HPLMN of the Announcing UE responds to the DDNMF in the HPLMN of the Monitoring UE with a Monitor Response message including the </w:t>
        </w:r>
        <w:proofErr w:type="spellStart"/>
        <w:r>
          <w:rPr>
            <w:lang w:eastAsia="zh-CN"/>
          </w:rPr>
          <w:t>ProSe</w:t>
        </w:r>
        <w:proofErr w:type="spellEnd"/>
        <w:r>
          <w:rPr>
            <w:lang w:eastAsia="zh-CN"/>
          </w:rPr>
          <w:t xml:space="preserve"> Code, the corresponding Code-Receiving Security Parameters and an optional Discovery User Integrity Key (DUIK).</w:t>
        </w:r>
      </w:ins>
    </w:p>
    <w:p w14:paraId="0D7E6CF8" w14:textId="77777777" w:rsidR="00D06651" w:rsidRDefault="00D06651" w:rsidP="006D720B">
      <w:pPr>
        <w:pStyle w:val="B1"/>
        <w:numPr>
          <w:ilvl w:val="0"/>
          <w:numId w:val="11"/>
        </w:numPr>
        <w:rPr>
          <w:ins w:id="1109" w:author="Zhou Wei" w:date="2020-10-19T15:44:00Z"/>
          <w:lang w:eastAsia="zh-CN"/>
        </w:rPr>
      </w:pPr>
      <w:ins w:id="1110" w:author="Zhou Wei" w:date="2020-10-19T15:44:00Z">
        <w:r>
          <w:rPr>
            <w:lang w:eastAsia="zh-CN"/>
          </w:rPr>
          <w:t>The DDNMF in the HPLMN of the Monitoring UE returns the Discovery Filter and the Code-Receiving Security Parameters, along with the CURRENT_TIME and MAX_OFFSET parameters.</w:t>
        </w:r>
      </w:ins>
    </w:p>
    <w:p w14:paraId="46272FD3" w14:textId="77777777" w:rsidR="00D06651" w:rsidRDefault="00D06651" w:rsidP="00D06651">
      <w:pPr>
        <w:pStyle w:val="B1"/>
        <w:ind w:left="0" w:firstLine="0"/>
        <w:rPr>
          <w:ins w:id="1111" w:author="Zhou Wei" w:date="2020-10-19T15:44:00Z"/>
          <w:lang w:eastAsia="zh-CN"/>
        </w:rPr>
      </w:pPr>
      <w:ins w:id="1112" w:author="Zhou Wei" w:date="2020-10-19T15:44:00Z">
        <w:r>
          <w:rPr>
            <w:lang w:eastAsia="zh-CN"/>
          </w:rPr>
          <w:t>Steps 11 and 12 occur over PC5.</w:t>
        </w:r>
      </w:ins>
    </w:p>
    <w:p w14:paraId="6862814D" w14:textId="77777777" w:rsidR="00D06651" w:rsidRDefault="00D06651" w:rsidP="006D720B">
      <w:pPr>
        <w:pStyle w:val="B1"/>
        <w:numPr>
          <w:ilvl w:val="0"/>
          <w:numId w:val="11"/>
        </w:numPr>
        <w:rPr>
          <w:ins w:id="1113" w:author="Zhou Wei" w:date="2020-10-19T15:44:00Z"/>
          <w:lang w:eastAsia="zh-CN"/>
        </w:rPr>
      </w:pPr>
      <w:ins w:id="1114" w:author="Zhou Wei" w:date="2020-10-19T15:44:00Z">
        <w:r>
          <w:rPr>
            <w:lang w:eastAsia="zh-CN"/>
          </w:rPr>
          <w:t>The UE starts announcing.</w:t>
        </w:r>
      </w:ins>
    </w:p>
    <w:p w14:paraId="26074409" w14:textId="77777777" w:rsidR="00D06651" w:rsidRDefault="00D06651" w:rsidP="006D720B">
      <w:pPr>
        <w:pStyle w:val="B1"/>
        <w:numPr>
          <w:ilvl w:val="0"/>
          <w:numId w:val="11"/>
        </w:numPr>
        <w:rPr>
          <w:ins w:id="1115" w:author="Zhou Wei" w:date="2020-10-19T15:44:00Z"/>
          <w:lang w:eastAsia="zh-CN"/>
        </w:rPr>
      </w:pPr>
      <w:ins w:id="1116" w:author="Zhou Wei" w:date="2020-10-19T15:44:00Z">
        <w:r>
          <w:rPr>
            <w:lang w:eastAsia="zh-CN"/>
          </w:rPr>
          <w:t>The Monitoring UE listens for a discovery message that satisfies its Discovery Filter. If the Monitoring UE was asked to send Match Reports for MIC checking, it proceeds to step 13.</w:t>
        </w:r>
      </w:ins>
    </w:p>
    <w:p w14:paraId="7FC9D7AB" w14:textId="77777777" w:rsidR="00D06651" w:rsidRDefault="00D06651" w:rsidP="00D06651">
      <w:pPr>
        <w:pStyle w:val="B1"/>
        <w:ind w:left="0" w:firstLine="0"/>
        <w:rPr>
          <w:ins w:id="1117" w:author="Zhou Wei" w:date="2020-10-19T15:44:00Z"/>
          <w:lang w:eastAsia="zh-CN"/>
        </w:rPr>
      </w:pPr>
      <w:ins w:id="1118" w:author="Zhou Wei" w:date="2020-10-19T15:44:00Z">
        <w:r>
          <w:rPr>
            <w:lang w:eastAsia="zh-CN"/>
          </w:rPr>
          <w:t>Steps 13-16 refer to a Monitoring UE that has encountered a match.</w:t>
        </w:r>
      </w:ins>
    </w:p>
    <w:p w14:paraId="7D63C97B" w14:textId="77777777" w:rsidR="00D06651" w:rsidRDefault="00D06651" w:rsidP="006D720B">
      <w:pPr>
        <w:pStyle w:val="B1"/>
        <w:numPr>
          <w:ilvl w:val="0"/>
          <w:numId w:val="11"/>
        </w:numPr>
        <w:rPr>
          <w:ins w:id="1119" w:author="Zhou Wei" w:date="2020-10-19T15:44:00Z"/>
          <w:lang w:eastAsia="zh-CN"/>
        </w:rPr>
      </w:pPr>
      <w:ins w:id="1120" w:author="Zhou Wei" w:date="2020-10-19T15:44:00Z">
        <w:r>
          <w:rPr>
            <w:lang w:eastAsia="zh-CN"/>
          </w:rPr>
          <w:t>The Monitoring UE sends a Match Report message to the DDNMF in the HPLMN of the monitoring UE.</w:t>
        </w:r>
      </w:ins>
    </w:p>
    <w:p w14:paraId="78357861" w14:textId="77777777" w:rsidR="00D06651" w:rsidRDefault="00D06651" w:rsidP="006D720B">
      <w:pPr>
        <w:pStyle w:val="B1"/>
        <w:numPr>
          <w:ilvl w:val="0"/>
          <w:numId w:val="11"/>
        </w:numPr>
        <w:rPr>
          <w:ins w:id="1121" w:author="Zhou Wei" w:date="2020-10-19T15:44:00Z"/>
          <w:lang w:eastAsia="zh-CN"/>
        </w:rPr>
      </w:pPr>
      <w:ins w:id="1122" w:author="Zhou Wei" w:date="2020-10-19T15:44:00Z">
        <w:r>
          <w:rPr>
            <w:lang w:eastAsia="zh-CN"/>
          </w:rPr>
          <w:t xml:space="preserve">The DDNMF in the HPLMN of the Monitoring UE may exchange an </w:t>
        </w:r>
        <w:proofErr w:type="spellStart"/>
        <w:r>
          <w:rPr>
            <w:lang w:eastAsia="zh-CN"/>
          </w:rPr>
          <w:t>Auth</w:t>
        </w:r>
        <w:proofErr w:type="spellEnd"/>
        <w:r>
          <w:rPr>
            <w:lang w:eastAsia="zh-CN"/>
          </w:rPr>
          <w:t xml:space="preserve"> </w:t>
        </w:r>
        <w:proofErr w:type="spellStart"/>
        <w:r>
          <w:rPr>
            <w:lang w:eastAsia="zh-CN"/>
          </w:rPr>
          <w:t>Req</w:t>
        </w:r>
        <w:proofErr w:type="spellEnd"/>
        <w:r>
          <w:rPr>
            <w:lang w:eastAsia="zh-CN"/>
          </w:rPr>
          <w:t>/</w:t>
        </w:r>
        <w:proofErr w:type="spellStart"/>
        <w:r>
          <w:rPr>
            <w:lang w:eastAsia="zh-CN"/>
          </w:rPr>
          <w:t>Auth</w:t>
        </w:r>
        <w:proofErr w:type="spellEnd"/>
        <w:r>
          <w:rPr>
            <w:lang w:eastAsia="zh-CN"/>
          </w:rPr>
          <w:t xml:space="preserve"> </w:t>
        </w:r>
        <w:proofErr w:type="spellStart"/>
        <w:r>
          <w:rPr>
            <w:lang w:eastAsia="zh-CN"/>
          </w:rPr>
          <w:t>Resp</w:t>
        </w:r>
        <w:proofErr w:type="spellEnd"/>
        <w:r>
          <w:rPr>
            <w:lang w:eastAsia="zh-CN"/>
          </w:rPr>
          <w:t xml:space="preserve"> with the </w:t>
        </w:r>
        <w:proofErr w:type="spellStart"/>
        <w:r>
          <w:rPr>
            <w:lang w:eastAsia="zh-CN"/>
          </w:rPr>
          <w:t>ProSe</w:t>
        </w:r>
        <w:proofErr w:type="spellEnd"/>
        <w:r>
          <w:rPr>
            <w:lang w:eastAsia="zh-CN"/>
          </w:rPr>
          <w:t xml:space="preserve"> App Server to ensure that Monitoring UE is authorised to discover the Announcing UE. </w:t>
        </w:r>
      </w:ins>
    </w:p>
    <w:p w14:paraId="36581574" w14:textId="77777777" w:rsidR="00D06651" w:rsidRDefault="00D06651" w:rsidP="006D720B">
      <w:pPr>
        <w:pStyle w:val="B1"/>
        <w:numPr>
          <w:ilvl w:val="0"/>
          <w:numId w:val="11"/>
        </w:numPr>
        <w:rPr>
          <w:ins w:id="1123" w:author="Zhou Wei" w:date="2020-10-19T15:44:00Z"/>
          <w:lang w:eastAsia="zh-CN"/>
        </w:rPr>
      </w:pPr>
      <w:ins w:id="1124" w:author="Zhou Wei" w:date="2020-10-19T15:44:00Z">
        <w:r>
          <w:rPr>
            <w:lang w:eastAsia="zh-CN"/>
          </w:rPr>
          <w:lastRenderedPageBreak/>
          <w:t>The DDNMF in the HPLMN of the monitoring UE returns to the Monitoring UE an acknowledgement that the integrity check passed.</w:t>
        </w:r>
      </w:ins>
    </w:p>
    <w:p w14:paraId="6C3BD27D" w14:textId="77777777" w:rsidR="00D06651" w:rsidRDefault="00D06651" w:rsidP="006D720B">
      <w:pPr>
        <w:pStyle w:val="B1"/>
        <w:numPr>
          <w:ilvl w:val="0"/>
          <w:numId w:val="11"/>
        </w:numPr>
        <w:rPr>
          <w:ins w:id="1125" w:author="Zhou Wei" w:date="2020-10-19T15:44:00Z"/>
          <w:lang w:eastAsia="zh-CN"/>
        </w:rPr>
      </w:pPr>
      <w:ins w:id="1126" w:author="Zhou Wei" w:date="2020-10-19T15:44:00Z">
        <w:r>
          <w:rPr>
            <w:lang w:eastAsia="zh-CN"/>
          </w:rPr>
          <w:t>The DDNMF in the HPLMN of the Monitoring UE may send a Match Report Info message to the DDNMF in the HPLMN of the Announcing UE.</w:t>
        </w:r>
      </w:ins>
    </w:p>
    <w:p w14:paraId="4E06ECF6" w14:textId="77777777" w:rsidR="00D06651" w:rsidRDefault="00D06651" w:rsidP="00D06651">
      <w:pPr>
        <w:jc w:val="center"/>
        <w:rPr>
          <w:ins w:id="1127" w:author="Zhou Wei" w:date="2020-10-19T15:44:00Z"/>
          <w:rFonts w:eastAsia="微软雅黑"/>
        </w:rPr>
      </w:pPr>
      <w:ins w:id="1128" w:author="Zhou Wei" w:date="2020-10-19T15:44:00Z">
        <w:r>
          <w:object w:dxaOrig="10530" w:dyaOrig="11835" w14:anchorId="5AEC0F11">
            <v:shape id="_x0000_i1035" type="#_x0000_t75" style="width:481.55pt;height:541.45pt" o:ole="">
              <v:imagedata r:id="rId29" o:title=""/>
            </v:shape>
            <o:OLEObject Type="Embed" ProgID="Visio.Drawing.15" ShapeID="_x0000_i1035" DrawAspect="Content" ObjectID="_1664706727" r:id="rId30"/>
          </w:object>
        </w:r>
      </w:ins>
    </w:p>
    <w:p w14:paraId="7ABD7440" w14:textId="613843BF" w:rsidR="00D06651" w:rsidRDefault="00D06651" w:rsidP="00D06651">
      <w:pPr>
        <w:pStyle w:val="TF"/>
        <w:rPr>
          <w:ins w:id="1129" w:author="Zhou Wei" w:date="2020-10-19T15:44:00Z"/>
        </w:rPr>
      </w:pPr>
      <w:ins w:id="1130" w:author="Zhou Wei" w:date="2020-10-19T15:44:00Z">
        <w:r>
          <w:t xml:space="preserve">Figure </w:t>
        </w:r>
        <w:r w:rsidRPr="00546C08">
          <w:t>6.</w:t>
        </w:r>
      </w:ins>
      <w:ins w:id="1131" w:author="Zhou Wei" w:date="2020-10-19T15:45:00Z">
        <w:r>
          <w:rPr>
            <w:rFonts w:hint="eastAsia"/>
            <w:lang w:eastAsia="zh-CN"/>
          </w:rPr>
          <w:t>4</w:t>
        </w:r>
      </w:ins>
      <w:ins w:id="1132" w:author="Zhou Wei" w:date="2020-10-19T15:44:00Z">
        <w:r w:rsidRPr="00546C08">
          <w:t>.2</w:t>
        </w:r>
        <w:r>
          <w:rPr>
            <w:rFonts w:hint="eastAsia"/>
            <w:lang w:eastAsia="zh-CN"/>
          </w:rPr>
          <w:t>.1</w:t>
        </w:r>
        <w:r w:rsidRPr="00546C08">
          <w:t>-1</w:t>
        </w:r>
        <w:r>
          <w:t xml:space="preserve">: </w:t>
        </w:r>
        <w:r>
          <w:rPr>
            <w:rFonts w:hint="eastAsia"/>
            <w:lang w:eastAsia="zh-CN"/>
          </w:rPr>
          <w:t xml:space="preserve">Model </w:t>
        </w:r>
        <w:proofErr w:type="gramStart"/>
        <w:r>
          <w:rPr>
            <w:rFonts w:hint="eastAsia"/>
            <w:lang w:eastAsia="zh-CN"/>
          </w:rPr>
          <w:t>A</w:t>
        </w:r>
        <w:proofErr w:type="gramEnd"/>
        <w:r w:rsidRPr="009C4843">
          <w:t xml:space="preserve"> </w:t>
        </w:r>
        <w:r>
          <w:rPr>
            <w:rFonts w:hint="eastAsia"/>
            <w:lang w:eastAsia="zh-CN"/>
          </w:rPr>
          <w:t xml:space="preserve">restricted </w:t>
        </w:r>
        <w:r w:rsidRPr="009C4843">
          <w:t xml:space="preserve">discovery security </w:t>
        </w:r>
        <w:r>
          <w:rPr>
            <w:rFonts w:hint="eastAsia"/>
            <w:lang w:eastAsia="zh-CN"/>
          </w:rPr>
          <w:t>procedure</w:t>
        </w:r>
      </w:ins>
    </w:p>
    <w:p w14:paraId="5121C81D" w14:textId="7C6F965C" w:rsidR="00D06651" w:rsidRPr="00CB0C8A" w:rsidRDefault="00D06651" w:rsidP="00D06651">
      <w:pPr>
        <w:pStyle w:val="4"/>
        <w:rPr>
          <w:ins w:id="1133" w:author="Zhou Wei" w:date="2020-10-19T15:44:00Z"/>
          <w:rFonts w:eastAsia="Arial Unicode MS"/>
          <w:lang w:eastAsia="zh-CN"/>
        </w:rPr>
      </w:pPr>
      <w:bookmarkStart w:id="1134" w:name="_Toc54024127"/>
      <w:ins w:id="1135" w:author="Zhou Wei" w:date="2020-10-19T15:44:00Z">
        <w:r w:rsidRPr="00CB0C8A">
          <w:t>6.</w:t>
        </w:r>
      </w:ins>
      <w:ins w:id="1136" w:author="Zhou Wei" w:date="2020-10-19T15:45:00Z">
        <w:r>
          <w:rPr>
            <w:rFonts w:hint="eastAsia"/>
            <w:lang w:eastAsia="zh-CN"/>
          </w:rPr>
          <w:t>4</w:t>
        </w:r>
      </w:ins>
      <w:ins w:id="1137" w:author="Zhou Wei" w:date="2020-10-19T15:44:00Z">
        <w:r w:rsidRPr="00CB0C8A">
          <w:t>.2.</w:t>
        </w:r>
        <w:r>
          <w:rPr>
            <w:rFonts w:hint="eastAsia"/>
            <w:lang w:eastAsia="zh-CN"/>
          </w:rPr>
          <w:t>2</w:t>
        </w:r>
        <w:r w:rsidRPr="00CB0C8A">
          <w:tab/>
        </w:r>
        <w:r w:rsidRPr="005F517D">
          <w:t xml:space="preserve">Model </w:t>
        </w:r>
        <w:r>
          <w:rPr>
            <w:rFonts w:hint="eastAsia"/>
            <w:lang w:eastAsia="zh-CN"/>
          </w:rPr>
          <w:t>B restricted discovery</w:t>
        </w:r>
        <w:bookmarkEnd w:id="1134"/>
      </w:ins>
    </w:p>
    <w:p w14:paraId="1806ECF6" w14:textId="77777777" w:rsidR="00D06651" w:rsidRDefault="00D06651" w:rsidP="00D06651">
      <w:pPr>
        <w:rPr>
          <w:ins w:id="1138" w:author="Zhou Wei" w:date="2020-10-19T15:44:00Z"/>
          <w:lang w:eastAsia="zh-CN"/>
        </w:rPr>
      </w:pPr>
      <w:ins w:id="1139" w:author="Zhou Wei" w:date="2020-10-19T15:44:00Z">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B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5CBD4679" w14:textId="77777777" w:rsidR="00D06651" w:rsidRDefault="00D06651" w:rsidP="00D06651">
      <w:pPr>
        <w:rPr>
          <w:ins w:id="1140" w:author="Zhou Wei" w:date="2020-10-19T15:44:00Z"/>
        </w:rPr>
      </w:pPr>
      <w:ins w:id="1141" w:author="Zhou Wei" w:date="2020-10-19T15:44:00Z">
        <w:r>
          <w:t xml:space="preserve">Steps 1-4 refer to a </w:t>
        </w:r>
        <w:proofErr w:type="spellStart"/>
        <w:r>
          <w:t>Discoveree</w:t>
        </w:r>
        <w:proofErr w:type="spellEnd"/>
        <w:r>
          <w:t xml:space="preserve"> UE.</w:t>
        </w:r>
      </w:ins>
    </w:p>
    <w:p w14:paraId="64457722" w14:textId="77777777" w:rsidR="00D06651" w:rsidRDefault="00D06651" w:rsidP="00D06651">
      <w:pPr>
        <w:numPr>
          <w:ilvl w:val="0"/>
          <w:numId w:val="10"/>
        </w:numPr>
        <w:rPr>
          <w:ins w:id="1142" w:author="Zhou Wei" w:date="2020-10-19T15:44:00Z"/>
        </w:rPr>
      </w:pPr>
      <w:proofErr w:type="spellStart"/>
      <w:ins w:id="1143" w:author="Zhou Wei" w:date="2020-10-19T15:44:00Z">
        <w:r>
          <w:lastRenderedPageBreak/>
          <w:t>Discoveree</w:t>
        </w:r>
        <w:proofErr w:type="spellEnd"/>
        <w:r>
          <w:t xml:space="preserve"> UE sends a Discovery Request message containing the RPAUID to the DDNMF in its HPLMN in order to get the </w:t>
        </w:r>
        <w:proofErr w:type="spellStart"/>
        <w:r>
          <w:t>ProSe</w:t>
        </w:r>
        <w:proofErr w:type="spellEnd"/>
        <w:r>
          <w:t xml:space="preserve"> Code to announce and associated security material.</w:t>
        </w:r>
      </w:ins>
    </w:p>
    <w:p w14:paraId="57F831C3" w14:textId="77777777" w:rsidR="00D06651" w:rsidRDefault="00D06651" w:rsidP="00D06651">
      <w:pPr>
        <w:numPr>
          <w:ilvl w:val="0"/>
          <w:numId w:val="10"/>
        </w:numPr>
        <w:rPr>
          <w:ins w:id="1144" w:author="Zhou Wei" w:date="2020-10-19T15:44:00Z"/>
        </w:rPr>
      </w:pPr>
      <w:ins w:id="1145" w:author="Zhou Wei" w:date="2020-10-19T15:44:00Z">
        <w:r>
          <w:t xml:space="preserve">The DDNMF may check for the announce authorization with the </w:t>
        </w:r>
        <w:proofErr w:type="spellStart"/>
        <w:r>
          <w:t>ProSe</w:t>
        </w:r>
        <w:proofErr w:type="spellEnd"/>
        <w:r>
          <w:t xml:space="preserve"> Application Server depending on DDNMF configuration.</w:t>
        </w:r>
      </w:ins>
    </w:p>
    <w:p w14:paraId="6799DA95" w14:textId="77777777" w:rsidR="00D06651" w:rsidRDefault="00D06651" w:rsidP="00D06651">
      <w:pPr>
        <w:numPr>
          <w:ilvl w:val="0"/>
          <w:numId w:val="10"/>
        </w:numPr>
        <w:rPr>
          <w:ins w:id="1146" w:author="Zhou Wei" w:date="2020-10-19T15:44:00Z"/>
        </w:rPr>
      </w:pPr>
      <w:ins w:id="1147" w:author="Zhou Wei" w:date="2020-10-19T15:44:00Z">
        <w:r>
          <w:t xml:space="preserve">The DDNMFs in the HPLMN and VPLMN of the </w:t>
        </w:r>
        <w:proofErr w:type="spellStart"/>
        <w:r>
          <w:t>Discoveree</w:t>
        </w:r>
        <w:proofErr w:type="spellEnd"/>
        <w:r>
          <w:t xml:space="preserve"> UE exchange Announce Auth. messages. If the </w:t>
        </w:r>
        <w:proofErr w:type="spellStart"/>
        <w:r>
          <w:t>Discoveree</w:t>
        </w:r>
        <w:proofErr w:type="spellEnd"/>
        <w:r>
          <w:t xml:space="preserve"> UE is not roaming, these steps do not take place.</w:t>
        </w:r>
      </w:ins>
    </w:p>
    <w:p w14:paraId="146370AE" w14:textId="77777777" w:rsidR="00D06651" w:rsidRDefault="00D06651" w:rsidP="00D06651">
      <w:pPr>
        <w:numPr>
          <w:ilvl w:val="0"/>
          <w:numId w:val="10"/>
        </w:numPr>
        <w:rPr>
          <w:ins w:id="1148" w:author="Zhou Wei" w:date="2020-10-19T15:44:00Z"/>
        </w:rPr>
      </w:pPr>
      <w:ins w:id="1149" w:author="Zhou Wei" w:date="2020-10-19T15:44:00Z">
        <w:r>
          <w:t xml:space="preserve">The DDNMF in the HPLMN of the </w:t>
        </w:r>
        <w:proofErr w:type="spellStart"/>
        <w:r>
          <w:t>Discoveree</w:t>
        </w:r>
        <w:proofErr w:type="spellEnd"/>
        <w:r>
          <w:t xml:space="preserve"> UE returns the </w:t>
        </w:r>
        <w:proofErr w:type="spellStart"/>
        <w:r>
          <w:t>ProSe</w:t>
        </w:r>
        <w:proofErr w:type="spellEnd"/>
        <w:r>
          <w:t xml:space="preserve"> Response Code and the Code-Sending Security Parameters, Discovery Query Filter(s) and their Code-Receiving Security Parameters corresponding to each discovery filter along with the CURRENT_TIME and MAX_OFFSET parameters</w:t>
        </w:r>
        <w:r>
          <w:rPr>
            <w:rFonts w:hint="eastAsia"/>
          </w:rPr>
          <w:t>.</w:t>
        </w:r>
      </w:ins>
    </w:p>
    <w:p w14:paraId="45E681ED" w14:textId="77777777" w:rsidR="00D06651" w:rsidRDefault="00D06651" w:rsidP="00D06651">
      <w:pPr>
        <w:rPr>
          <w:ins w:id="1150" w:author="Zhou Wei" w:date="2020-10-19T15:44:00Z"/>
        </w:rPr>
      </w:pPr>
      <w:ins w:id="1151" w:author="Zhou Wei" w:date="2020-10-19T15:44:00Z">
        <w:r>
          <w:t>Steps 5-10 refer to a Discoverer UE</w:t>
        </w:r>
      </w:ins>
    </w:p>
    <w:p w14:paraId="37133C36" w14:textId="77777777" w:rsidR="00D06651" w:rsidRDefault="00D06651" w:rsidP="00D06651">
      <w:pPr>
        <w:numPr>
          <w:ilvl w:val="0"/>
          <w:numId w:val="10"/>
        </w:numPr>
        <w:rPr>
          <w:ins w:id="1152" w:author="Zhou Wei" w:date="2020-10-19T15:44:00Z"/>
        </w:rPr>
      </w:pPr>
      <w:ins w:id="1153" w:author="Zhou Wei" w:date="2020-10-19T15:44:00Z">
        <w:r>
          <w:t xml:space="preserve">The Discoverer UE sends a Discovery Request message containing the RPAUID to the DDNMF in its HPLMN in order to be allowed to discover one or more Restricted </w:t>
        </w:r>
        <w:proofErr w:type="spellStart"/>
        <w:r>
          <w:t>ProSe</w:t>
        </w:r>
        <w:proofErr w:type="spellEnd"/>
        <w:r>
          <w:t xml:space="preserve"> Application IDs.</w:t>
        </w:r>
      </w:ins>
    </w:p>
    <w:p w14:paraId="77F9B8A8" w14:textId="77777777" w:rsidR="00D06651" w:rsidRDefault="00D06651" w:rsidP="00D06651">
      <w:pPr>
        <w:numPr>
          <w:ilvl w:val="0"/>
          <w:numId w:val="10"/>
        </w:numPr>
        <w:rPr>
          <w:ins w:id="1154" w:author="Zhou Wei" w:date="2020-10-19T15:44:00Z"/>
        </w:rPr>
      </w:pPr>
      <w:ins w:id="1155" w:author="Zhou Wei" w:date="2020-10-19T15:44:00Z">
        <w:r>
          <w:t xml:space="preserve">The DDNMF in the HPLMN of the Discoverer UE sends an authorization request to the </w:t>
        </w:r>
        <w:proofErr w:type="spellStart"/>
        <w:r>
          <w:t>ProSe</w:t>
        </w:r>
        <w:proofErr w:type="spellEnd"/>
        <w:r>
          <w:t xml:space="preserve"> Application Server. If the RPAUID is allowed to discover at least one of the Target RPAUIDs contained in the Application Level Container, the </w:t>
        </w:r>
        <w:proofErr w:type="spellStart"/>
        <w:r>
          <w:t>ProSe</w:t>
        </w:r>
        <w:proofErr w:type="spellEnd"/>
        <w:r>
          <w:t xml:space="preserve"> Application Server returns an authorization response.</w:t>
        </w:r>
      </w:ins>
    </w:p>
    <w:p w14:paraId="422E0B74" w14:textId="77777777" w:rsidR="00D06651" w:rsidRDefault="00D06651" w:rsidP="00D06651">
      <w:pPr>
        <w:numPr>
          <w:ilvl w:val="0"/>
          <w:numId w:val="10"/>
        </w:numPr>
        <w:rPr>
          <w:ins w:id="1156" w:author="Zhou Wei" w:date="2020-10-19T15:44:00Z"/>
        </w:rPr>
      </w:pPr>
      <w:ins w:id="1157" w:author="Zhou Wei" w:date="2020-10-19T15:44:00Z">
        <w:r>
          <w:t xml:space="preserve">If the Discovery Request is authorized, and the PLMN ID in the Target RPAUID indicates a different PLMN, the DDNMF in the HPLMN of the Discoverer UE contacts the indicated PLMN’s DDNMF i.e. the DDNMF in the HPLMN of the </w:t>
        </w:r>
        <w:proofErr w:type="spellStart"/>
        <w:r>
          <w:t>Discoveree</w:t>
        </w:r>
        <w:proofErr w:type="spellEnd"/>
        <w:r>
          <w:t xml:space="preserve"> UE, by sending a Discovery Request message.</w:t>
        </w:r>
      </w:ins>
    </w:p>
    <w:p w14:paraId="7B7A35BB" w14:textId="77777777" w:rsidR="00D06651" w:rsidRDefault="00D06651" w:rsidP="00D06651">
      <w:pPr>
        <w:numPr>
          <w:ilvl w:val="0"/>
          <w:numId w:val="10"/>
        </w:numPr>
        <w:rPr>
          <w:ins w:id="1158" w:author="Zhou Wei" w:date="2020-10-19T15:44:00Z"/>
        </w:rPr>
      </w:pPr>
      <w:ins w:id="1159" w:author="Zhou Wei" w:date="2020-10-19T15:44:00Z">
        <w:r>
          <w:t xml:space="preserve">The DDNMF in the HPLMN of the </w:t>
        </w:r>
        <w:proofErr w:type="spellStart"/>
        <w:r>
          <w:t>Discoveree</w:t>
        </w:r>
        <w:proofErr w:type="spellEnd"/>
        <w:r>
          <w:t xml:space="preserve"> UE may exchange authorization messages with the </w:t>
        </w:r>
        <w:proofErr w:type="spellStart"/>
        <w:r>
          <w:t>ProSe</w:t>
        </w:r>
        <w:proofErr w:type="spellEnd"/>
        <w:r>
          <w:t xml:space="preserve"> Application Server.</w:t>
        </w:r>
      </w:ins>
    </w:p>
    <w:p w14:paraId="1A6C49E9" w14:textId="77777777" w:rsidR="00D06651" w:rsidRDefault="00D06651" w:rsidP="00D06651">
      <w:pPr>
        <w:numPr>
          <w:ilvl w:val="0"/>
          <w:numId w:val="10"/>
        </w:numPr>
        <w:rPr>
          <w:ins w:id="1160" w:author="Zhou Wei" w:date="2020-10-19T15:44:00Z"/>
        </w:rPr>
      </w:pPr>
      <w:ins w:id="1161" w:author="Zhou Wei" w:date="2020-10-19T15:44:00Z">
        <w:r>
          <w:t xml:space="preserve">The DDNMF in the HPLMN of the </w:t>
        </w:r>
        <w:proofErr w:type="spellStart"/>
        <w:r>
          <w:t>Discoveree</w:t>
        </w:r>
        <w:proofErr w:type="spellEnd"/>
        <w:r>
          <w:t xml:space="preserve"> UE responds to the DDNMF in the HPLMN of the Discoverer UE with a Discovery Response message including the </w:t>
        </w:r>
        <w:proofErr w:type="spellStart"/>
        <w:r>
          <w:t>ProSe</w:t>
        </w:r>
        <w:proofErr w:type="spellEnd"/>
        <w:r>
          <w:t xml:space="preserve"> Query Code(s) and their associated Code-Sending Security Parameters, </w:t>
        </w:r>
        <w:proofErr w:type="spellStart"/>
        <w:r>
          <w:t>ProSe</w:t>
        </w:r>
        <w:proofErr w:type="spellEnd"/>
        <w:r>
          <w:t xml:space="preserve"> Response Code and its associated Code-Receiving Security Parameters, and an optional Discovery User Integrity Key (DUIK) for the </w:t>
        </w:r>
        <w:proofErr w:type="spellStart"/>
        <w:r>
          <w:t>ProSe</w:t>
        </w:r>
        <w:proofErr w:type="spellEnd"/>
        <w:r>
          <w:t xml:space="preserve"> Response Code.</w:t>
        </w:r>
      </w:ins>
    </w:p>
    <w:p w14:paraId="475C369A" w14:textId="77777777" w:rsidR="00D06651" w:rsidRDefault="00D06651" w:rsidP="00D06651">
      <w:pPr>
        <w:numPr>
          <w:ilvl w:val="0"/>
          <w:numId w:val="10"/>
        </w:numPr>
        <w:rPr>
          <w:ins w:id="1162" w:author="Zhou Wei" w:date="2020-10-19T15:44:00Z"/>
        </w:rPr>
      </w:pPr>
      <w:ins w:id="1163" w:author="Zhou Wei" w:date="2020-10-19T15:44:00Z">
        <w:r>
          <w:t>The DDNMFs in the HPLMN and VPLMN of the Discoverer UE exchange Announce Auth. messages. If the Discoverer UE is not roaming, these steps do not take place.</w:t>
        </w:r>
      </w:ins>
    </w:p>
    <w:p w14:paraId="37A78C4F" w14:textId="77777777" w:rsidR="00D06651" w:rsidRDefault="00D06651" w:rsidP="00D06651">
      <w:pPr>
        <w:numPr>
          <w:ilvl w:val="0"/>
          <w:numId w:val="10"/>
        </w:numPr>
        <w:rPr>
          <w:ins w:id="1164" w:author="Zhou Wei" w:date="2020-10-19T15:44:00Z"/>
        </w:rPr>
      </w:pPr>
      <w:ins w:id="1165" w:author="Zhou Wei" w:date="2020-10-19T15:44:00Z">
        <w:r>
          <w:t xml:space="preserve">The DDNMF in the HPLMN of the Discoverer UE returns the Discovery Response Filter and the Code-Receiving Security Parameters, the </w:t>
        </w:r>
        <w:proofErr w:type="spellStart"/>
        <w:r>
          <w:t>ProSe</w:t>
        </w:r>
        <w:proofErr w:type="spellEnd"/>
        <w:r>
          <w:t xml:space="preserve"> Query Code and the Code-Sending Security Parameters along with the CURRENT_TIME and MAX_OFFSET parameters.</w:t>
        </w:r>
      </w:ins>
    </w:p>
    <w:p w14:paraId="31BE8ECA" w14:textId="77777777" w:rsidR="00D06651" w:rsidRDefault="00D06651" w:rsidP="00D06651">
      <w:pPr>
        <w:rPr>
          <w:ins w:id="1166" w:author="Zhou Wei" w:date="2020-10-19T15:44:00Z"/>
        </w:rPr>
      </w:pPr>
      <w:ins w:id="1167" w:author="Zhou Wei" w:date="2020-10-19T15:44:00Z">
        <w:r>
          <w:t>Steps 12 to 1</w:t>
        </w:r>
        <w:r>
          <w:rPr>
            <w:rFonts w:hint="eastAsia"/>
            <w:lang w:eastAsia="zh-CN"/>
          </w:rPr>
          <w:t>5</w:t>
        </w:r>
        <w:r>
          <w:t xml:space="preserve"> occur over PC5.</w:t>
        </w:r>
      </w:ins>
    </w:p>
    <w:p w14:paraId="767897EC" w14:textId="77777777" w:rsidR="00D06651" w:rsidRDefault="00D06651" w:rsidP="00D06651">
      <w:pPr>
        <w:numPr>
          <w:ilvl w:val="0"/>
          <w:numId w:val="10"/>
        </w:numPr>
        <w:rPr>
          <w:ins w:id="1168" w:author="Zhou Wei" w:date="2020-10-19T15:44:00Z"/>
        </w:rPr>
      </w:pPr>
      <w:ins w:id="1169" w:author="Zhou Wei" w:date="2020-10-19T15:44:00Z">
        <w:r>
          <w:t xml:space="preserve">The Discoverer UE sends the </w:t>
        </w:r>
        <w:proofErr w:type="spellStart"/>
        <w:r>
          <w:t>ProSe</w:t>
        </w:r>
        <w:proofErr w:type="spellEnd"/>
        <w:r>
          <w:t xml:space="preserve"> Query Code and also listens for a response message.</w:t>
        </w:r>
      </w:ins>
    </w:p>
    <w:p w14:paraId="0B692FF3" w14:textId="77777777" w:rsidR="00D06651" w:rsidRDefault="00D06651" w:rsidP="00D06651">
      <w:pPr>
        <w:numPr>
          <w:ilvl w:val="0"/>
          <w:numId w:val="10"/>
        </w:numPr>
        <w:rPr>
          <w:ins w:id="1170" w:author="Zhou Wei" w:date="2020-10-19T15:44:00Z"/>
        </w:rPr>
      </w:pPr>
      <w:ins w:id="1171" w:author="Zhou Wei" w:date="2020-10-19T15:44:00Z">
        <w:r>
          <w:t xml:space="preserve">The </w:t>
        </w:r>
        <w:proofErr w:type="spellStart"/>
        <w:r>
          <w:t>Discoveree</w:t>
        </w:r>
        <w:proofErr w:type="spellEnd"/>
        <w:r>
          <w:t xml:space="preserve"> UE listens for a discovery message that satisfies its Discovery Filter</w:t>
        </w:r>
        <w:r>
          <w:rPr>
            <w:rFonts w:hint="eastAsia"/>
          </w:rPr>
          <w:t>.</w:t>
        </w:r>
      </w:ins>
    </w:p>
    <w:p w14:paraId="5D613074" w14:textId="77777777" w:rsidR="00D06651" w:rsidRDefault="00D06651" w:rsidP="00D06651">
      <w:pPr>
        <w:numPr>
          <w:ilvl w:val="0"/>
          <w:numId w:val="10"/>
        </w:numPr>
        <w:rPr>
          <w:ins w:id="1172" w:author="Zhou Wei" w:date="2020-10-19T15:44:00Z"/>
        </w:rPr>
      </w:pPr>
      <w:ins w:id="1173" w:author="Zhou Wei" w:date="2020-10-19T15:44:00Z">
        <w:r>
          <w:t xml:space="preserve">The </w:t>
        </w:r>
        <w:proofErr w:type="spellStart"/>
        <w:r>
          <w:t>Discoveree</w:t>
        </w:r>
        <w:proofErr w:type="spellEnd"/>
        <w:r>
          <w:t xml:space="preserve"> sends the </w:t>
        </w:r>
        <w:proofErr w:type="spellStart"/>
        <w:r>
          <w:t>ProSe</w:t>
        </w:r>
        <w:proofErr w:type="spellEnd"/>
        <w:r>
          <w:t xml:space="preserve"> Response Code associated with the discovered </w:t>
        </w:r>
        <w:proofErr w:type="spellStart"/>
        <w:r>
          <w:t>ProSe</w:t>
        </w:r>
        <w:proofErr w:type="spellEnd"/>
        <w:r>
          <w:t xml:space="preserve"> Query Code</w:t>
        </w:r>
        <w:r>
          <w:rPr>
            <w:rFonts w:hint="eastAsia"/>
          </w:rPr>
          <w:t>.</w:t>
        </w:r>
      </w:ins>
    </w:p>
    <w:p w14:paraId="748CAE4D" w14:textId="77777777" w:rsidR="00D06651" w:rsidRDefault="00D06651" w:rsidP="00D06651">
      <w:pPr>
        <w:numPr>
          <w:ilvl w:val="0"/>
          <w:numId w:val="10"/>
        </w:numPr>
        <w:rPr>
          <w:ins w:id="1174" w:author="Zhou Wei" w:date="2020-10-19T15:44:00Z"/>
        </w:rPr>
      </w:pPr>
      <w:ins w:id="1175" w:author="Zhou Wei" w:date="2020-10-19T15:44:00Z">
        <w:r>
          <w:t>The Discoverer UE listens for a discovery message that satisfies its Discovery Filter.</w:t>
        </w:r>
      </w:ins>
    </w:p>
    <w:p w14:paraId="5407A9D8" w14:textId="77777777" w:rsidR="00D06651" w:rsidRDefault="00D06651" w:rsidP="00D06651">
      <w:pPr>
        <w:rPr>
          <w:ins w:id="1176" w:author="Zhou Wei" w:date="2020-10-19T15:44:00Z"/>
        </w:rPr>
      </w:pPr>
      <w:ins w:id="1177" w:author="Zhou Wei" w:date="2020-10-19T15:44:00Z">
        <w:r>
          <w:t>Steps 1</w:t>
        </w:r>
        <w:r>
          <w:rPr>
            <w:rFonts w:hint="eastAsia"/>
            <w:lang w:eastAsia="zh-CN"/>
          </w:rPr>
          <w:t>6</w:t>
        </w:r>
        <w:r>
          <w:t>-1</w:t>
        </w:r>
        <w:r>
          <w:rPr>
            <w:rFonts w:hint="eastAsia"/>
            <w:lang w:eastAsia="zh-CN"/>
          </w:rPr>
          <w:t>9</w:t>
        </w:r>
        <w:r>
          <w:t xml:space="preserve"> refer to a Discoverer UE that has encountered a match.</w:t>
        </w:r>
      </w:ins>
    </w:p>
    <w:p w14:paraId="450BB6A2" w14:textId="77777777" w:rsidR="00D06651" w:rsidRDefault="00D06651" w:rsidP="00D06651">
      <w:pPr>
        <w:numPr>
          <w:ilvl w:val="0"/>
          <w:numId w:val="10"/>
        </w:numPr>
        <w:rPr>
          <w:ins w:id="1178" w:author="Zhou Wei" w:date="2020-10-19T15:44:00Z"/>
        </w:rPr>
      </w:pPr>
      <w:ins w:id="1179" w:author="Zhou Wei" w:date="2020-10-19T15:44:00Z">
        <w:r>
          <w:rPr>
            <w:rFonts w:hint="eastAsia"/>
          </w:rPr>
          <w:t>T</w:t>
        </w:r>
        <w:r>
          <w:t>he Discoverer UE sends a Match Report message to the DDNMF in the HPLMN of the Discoverer UE.</w:t>
        </w:r>
      </w:ins>
    </w:p>
    <w:p w14:paraId="6D6A45A8" w14:textId="77777777" w:rsidR="00D06651" w:rsidRDefault="00D06651" w:rsidP="00D06651">
      <w:pPr>
        <w:numPr>
          <w:ilvl w:val="0"/>
          <w:numId w:val="10"/>
        </w:numPr>
        <w:rPr>
          <w:ins w:id="1180" w:author="Zhou Wei" w:date="2020-10-19T15:44:00Z"/>
        </w:rPr>
      </w:pPr>
      <w:ins w:id="1181" w:author="Zhou Wei" w:date="2020-10-19T15:44:00Z">
        <w:r>
          <w:t xml:space="preserve">The DDNMF in the HPLMN of the Discoverer UE may exchange an </w:t>
        </w:r>
        <w:proofErr w:type="spellStart"/>
        <w:r>
          <w:t>Auth</w:t>
        </w:r>
        <w:proofErr w:type="spellEnd"/>
        <w:r>
          <w:t xml:space="preserve"> </w:t>
        </w:r>
        <w:proofErr w:type="spellStart"/>
        <w:r>
          <w:t>Req</w:t>
        </w:r>
        <w:proofErr w:type="spellEnd"/>
        <w:r>
          <w:t>/</w:t>
        </w:r>
        <w:proofErr w:type="spellStart"/>
        <w:r>
          <w:t>Auth</w:t>
        </w:r>
        <w:proofErr w:type="spellEnd"/>
        <w:r>
          <w:t xml:space="preserve"> </w:t>
        </w:r>
        <w:proofErr w:type="spellStart"/>
        <w:r>
          <w:t>Resp</w:t>
        </w:r>
        <w:proofErr w:type="spellEnd"/>
        <w:r>
          <w:t xml:space="preserve"> with the </w:t>
        </w:r>
        <w:proofErr w:type="spellStart"/>
        <w:r>
          <w:t>ProSe</w:t>
        </w:r>
        <w:proofErr w:type="spellEnd"/>
        <w:r>
          <w:t xml:space="preserve"> App Server to ensure that Discoverer UE is authorised to discover the </w:t>
        </w:r>
        <w:proofErr w:type="spellStart"/>
        <w:r>
          <w:t>Discoveree</w:t>
        </w:r>
        <w:proofErr w:type="spellEnd"/>
        <w:r>
          <w:t xml:space="preserve"> UE.</w:t>
        </w:r>
      </w:ins>
    </w:p>
    <w:p w14:paraId="20FF31F3" w14:textId="77777777" w:rsidR="00D06651" w:rsidRDefault="00D06651" w:rsidP="00D06651">
      <w:pPr>
        <w:numPr>
          <w:ilvl w:val="0"/>
          <w:numId w:val="10"/>
        </w:numPr>
        <w:rPr>
          <w:ins w:id="1182" w:author="Zhou Wei" w:date="2020-10-19T15:44:00Z"/>
        </w:rPr>
      </w:pPr>
      <w:ins w:id="1183" w:author="Zhou Wei" w:date="2020-10-19T15:44:00Z">
        <w:r>
          <w:t>The DDNMF in the HPLMN of the Discoverer UE returns to the Discoverer UE an acknowledgement that the integrity check passed.</w:t>
        </w:r>
      </w:ins>
    </w:p>
    <w:p w14:paraId="792BEAC0" w14:textId="77777777" w:rsidR="00D06651" w:rsidRDefault="00D06651" w:rsidP="00D06651">
      <w:pPr>
        <w:numPr>
          <w:ilvl w:val="0"/>
          <w:numId w:val="10"/>
        </w:numPr>
        <w:rPr>
          <w:ins w:id="1184" w:author="Zhou Wei" w:date="2020-10-19T15:44:00Z"/>
        </w:rPr>
      </w:pPr>
      <w:ins w:id="1185" w:author="Zhou Wei" w:date="2020-10-19T15:44:00Z">
        <w:r>
          <w:t xml:space="preserve">The DDNMF in the HPLMN of the Discoverer UE may send a Match Report Info message to the DDNMF in the HPLMN of the </w:t>
        </w:r>
        <w:proofErr w:type="spellStart"/>
        <w:r>
          <w:t>Discoveree</w:t>
        </w:r>
        <w:proofErr w:type="spellEnd"/>
        <w:r>
          <w:t xml:space="preserve"> UE.</w:t>
        </w:r>
      </w:ins>
    </w:p>
    <w:p w14:paraId="24D9BFC9" w14:textId="77777777" w:rsidR="00D06651" w:rsidRDefault="00D06651" w:rsidP="00D06651">
      <w:pPr>
        <w:jc w:val="center"/>
        <w:rPr>
          <w:ins w:id="1186" w:author="Zhou Wei" w:date="2020-10-19T15:44:00Z"/>
          <w:rFonts w:eastAsia="微软雅黑"/>
        </w:rPr>
      </w:pPr>
      <w:ins w:id="1187" w:author="Zhou Wei" w:date="2020-10-19T15:44:00Z">
        <w:r>
          <w:object w:dxaOrig="10530" w:dyaOrig="11835" w14:anchorId="2D0AEB73">
            <v:shape id="_x0000_i1036" type="#_x0000_t75" style="width:481.55pt;height:541.45pt" o:ole="">
              <v:imagedata r:id="rId31" o:title=""/>
            </v:shape>
            <o:OLEObject Type="Embed" ProgID="Visio.Drawing.15" ShapeID="_x0000_i1036" DrawAspect="Content" ObjectID="_1664706728" r:id="rId32"/>
          </w:object>
        </w:r>
      </w:ins>
    </w:p>
    <w:p w14:paraId="509F5B69" w14:textId="6D0AD721" w:rsidR="00D06651" w:rsidRDefault="00D06651" w:rsidP="00D06651">
      <w:pPr>
        <w:pStyle w:val="TF"/>
        <w:rPr>
          <w:ins w:id="1188" w:author="Zhou Wei" w:date="2020-10-19T15:44:00Z"/>
        </w:rPr>
      </w:pPr>
      <w:ins w:id="1189" w:author="Zhou Wei" w:date="2020-10-19T15:44:00Z">
        <w:r>
          <w:t xml:space="preserve">Figure </w:t>
        </w:r>
        <w:r w:rsidRPr="00546C08">
          <w:t>6.</w:t>
        </w:r>
      </w:ins>
      <w:ins w:id="1190" w:author="Zhou Wei" w:date="2020-10-19T15:45:00Z">
        <w:r>
          <w:rPr>
            <w:rFonts w:hint="eastAsia"/>
            <w:lang w:eastAsia="zh-CN"/>
          </w:rPr>
          <w:t>4</w:t>
        </w:r>
      </w:ins>
      <w:ins w:id="1191" w:author="Zhou Wei" w:date="2020-10-19T15:44:00Z">
        <w:r w:rsidRPr="00546C08">
          <w:t>.2</w:t>
        </w:r>
        <w:r>
          <w:rPr>
            <w:rFonts w:hint="eastAsia"/>
            <w:lang w:eastAsia="zh-CN"/>
          </w:rPr>
          <w:t>.2</w:t>
        </w:r>
        <w:r w:rsidRPr="00546C08">
          <w:t>-1</w:t>
        </w:r>
        <w:r>
          <w:t xml:space="preserve">: </w:t>
        </w:r>
        <w:r>
          <w:rPr>
            <w:rFonts w:hint="eastAsia"/>
            <w:lang w:eastAsia="zh-CN"/>
          </w:rPr>
          <w:t>Model B</w:t>
        </w:r>
        <w:r w:rsidRPr="009C4843">
          <w:t xml:space="preserve"> </w:t>
        </w:r>
        <w:r>
          <w:rPr>
            <w:rFonts w:hint="eastAsia"/>
            <w:lang w:eastAsia="zh-CN"/>
          </w:rPr>
          <w:t xml:space="preserve">restricted </w:t>
        </w:r>
        <w:r w:rsidRPr="009C4843">
          <w:t xml:space="preserve">discovery security </w:t>
        </w:r>
        <w:r>
          <w:rPr>
            <w:rFonts w:hint="eastAsia"/>
            <w:lang w:eastAsia="zh-CN"/>
          </w:rPr>
          <w:t>procedure</w:t>
        </w:r>
      </w:ins>
    </w:p>
    <w:p w14:paraId="0C829960" w14:textId="1E396B36" w:rsidR="00D06651" w:rsidRDefault="00D06651" w:rsidP="00D06651">
      <w:pPr>
        <w:pStyle w:val="3"/>
        <w:rPr>
          <w:ins w:id="1192" w:author="Zhou Wei" w:date="2020-10-19T15:44:00Z"/>
          <w:lang w:val="en-US"/>
        </w:rPr>
      </w:pPr>
      <w:bookmarkStart w:id="1193" w:name="_Toc54024128"/>
      <w:ins w:id="1194" w:author="Zhou Wei" w:date="2020-10-19T15:44:00Z">
        <w:r>
          <w:rPr>
            <w:lang w:val="en-US"/>
          </w:rPr>
          <w:t>6.</w:t>
        </w:r>
      </w:ins>
      <w:ins w:id="1195" w:author="Zhou Wei" w:date="2020-10-19T15:45:00Z">
        <w:r>
          <w:rPr>
            <w:rFonts w:hint="eastAsia"/>
            <w:lang w:val="en-US" w:eastAsia="zh-CN"/>
          </w:rPr>
          <w:t>4</w:t>
        </w:r>
      </w:ins>
      <w:ins w:id="1196" w:author="Zhou Wei" w:date="2020-10-19T15:44:00Z">
        <w:r>
          <w:rPr>
            <w:lang w:val="en-US"/>
          </w:rPr>
          <w:t>.3</w:t>
        </w:r>
        <w:r>
          <w:rPr>
            <w:lang w:val="en-US"/>
          </w:rPr>
          <w:tab/>
          <w:t>Evaluation</w:t>
        </w:r>
        <w:bookmarkEnd w:id="1193"/>
      </w:ins>
    </w:p>
    <w:p w14:paraId="09429D45" w14:textId="77777777" w:rsidR="00D06651" w:rsidRPr="00116A79" w:rsidRDefault="00D06651" w:rsidP="00D06651">
      <w:pPr>
        <w:rPr>
          <w:ins w:id="1197" w:author="Zhou Wei" w:date="2020-10-19T15:44:00Z"/>
          <w:lang w:val="en-US"/>
        </w:rPr>
      </w:pPr>
      <w:ins w:id="1198" w:author="Zhou Wei" w:date="2020-10-19T15:44:00Z">
        <w:r>
          <w:rPr>
            <w:lang w:val="en-US"/>
          </w:rPr>
          <w:t>TBD</w:t>
        </w:r>
      </w:ins>
    </w:p>
    <w:p w14:paraId="590086D6" w14:textId="173253E4" w:rsidR="00253BAC" w:rsidRDefault="00253BAC" w:rsidP="00253BAC">
      <w:pPr>
        <w:pStyle w:val="2"/>
        <w:rPr>
          <w:ins w:id="1199" w:author="Zhou Wei" w:date="2020-10-19T15:59:00Z"/>
        </w:rPr>
      </w:pPr>
      <w:bookmarkStart w:id="1200" w:name="_Toc54024129"/>
      <w:bookmarkStart w:id="1201" w:name="_Toc8813175"/>
      <w:bookmarkStart w:id="1202" w:name="_Toc12721510"/>
      <w:bookmarkStart w:id="1203" w:name="_Toc13112600"/>
      <w:bookmarkStart w:id="1204" w:name="_Toc49201892"/>
      <w:bookmarkStart w:id="1205" w:name="_Toc8413998"/>
      <w:bookmarkStart w:id="1206" w:name="_Toc8813057"/>
      <w:bookmarkStart w:id="1207" w:name="_Toc8813223"/>
      <w:bookmarkStart w:id="1208" w:name="_Toc12721568"/>
      <w:bookmarkStart w:id="1209" w:name="_Toc13112658"/>
      <w:ins w:id="1210" w:author="Zhou Wei" w:date="2020-10-19T15:59:00Z">
        <w:r>
          <w:lastRenderedPageBreak/>
          <w:t>6.</w:t>
        </w:r>
      </w:ins>
      <w:ins w:id="1211" w:author="Zhou Wei" w:date="2020-10-19T16:01:00Z">
        <w:r>
          <w:rPr>
            <w:rFonts w:hint="eastAsia"/>
            <w:lang w:eastAsia="zh-CN"/>
          </w:rPr>
          <w:t>5</w:t>
        </w:r>
      </w:ins>
      <w:ins w:id="1212" w:author="Zhou Wei" w:date="2020-10-19T15:59:00Z">
        <w:r>
          <w:tab/>
          <w:t>Solution #</w:t>
        </w:r>
      </w:ins>
      <w:ins w:id="1213" w:author="Zhou Wei" w:date="2020-10-19T16:01:00Z">
        <w:r>
          <w:rPr>
            <w:rFonts w:hint="eastAsia"/>
            <w:lang w:eastAsia="zh-CN"/>
          </w:rPr>
          <w:t>5</w:t>
        </w:r>
      </w:ins>
      <w:ins w:id="1214" w:author="Zhou Wei" w:date="2020-10-19T15:59:00Z">
        <w:r>
          <w:t>: Protection of the PC3 interface using AKMA and TLS</w:t>
        </w:r>
        <w:bookmarkEnd w:id="1200"/>
        <w:r w:rsidRPr="006D55FB">
          <w:t xml:space="preserve"> </w:t>
        </w:r>
      </w:ins>
    </w:p>
    <w:p w14:paraId="04419D68" w14:textId="3A44F9DD" w:rsidR="00253BAC" w:rsidRDefault="00253BAC" w:rsidP="00253BAC">
      <w:pPr>
        <w:pStyle w:val="3"/>
        <w:rPr>
          <w:ins w:id="1215" w:author="Zhou Wei" w:date="2020-10-19T15:59:00Z"/>
        </w:rPr>
      </w:pPr>
      <w:bookmarkStart w:id="1216" w:name="_Toc54024130"/>
      <w:ins w:id="1217" w:author="Zhou Wei" w:date="2020-10-19T15:59:00Z">
        <w:r>
          <w:t>6.</w:t>
        </w:r>
      </w:ins>
      <w:ins w:id="1218" w:author="Zhou Wei" w:date="2020-10-19T16:01:00Z">
        <w:r>
          <w:rPr>
            <w:rFonts w:hint="eastAsia"/>
            <w:lang w:eastAsia="zh-CN"/>
          </w:rPr>
          <w:t>5</w:t>
        </w:r>
      </w:ins>
      <w:ins w:id="1219" w:author="Zhou Wei" w:date="2020-10-19T15:59:00Z">
        <w:r>
          <w:t>.1</w:t>
        </w:r>
        <w:r>
          <w:tab/>
          <w:t>Introduction</w:t>
        </w:r>
        <w:bookmarkEnd w:id="1216"/>
      </w:ins>
    </w:p>
    <w:p w14:paraId="64405434" w14:textId="77777777" w:rsidR="00253BAC" w:rsidRDefault="00253BAC" w:rsidP="00253BAC">
      <w:pPr>
        <w:rPr>
          <w:ins w:id="1220" w:author="Zhou Wei" w:date="2020-10-19T15:59:00Z"/>
          <w:lang w:eastAsia="zh-CN"/>
        </w:rPr>
      </w:pPr>
      <w:ins w:id="1221" w:author="Zhou Wei" w:date="2020-10-19T15:59:00Z">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ins>
    </w:p>
    <w:p w14:paraId="12EB3C4A" w14:textId="77777777" w:rsidR="00253BAC" w:rsidRDefault="00253BAC" w:rsidP="00253BAC">
      <w:pPr>
        <w:rPr>
          <w:ins w:id="1222" w:author="Zhou Wei" w:date="2020-10-19T15:59:00Z"/>
          <w:lang w:eastAsia="zh-CN"/>
        </w:rPr>
      </w:pPr>
      <w:ins w:id="1223" w:author="Zhou Wei" w:date="2020-10-19T15:59:00Z">
        <w:r>
          <w:rPr>
            <w:lang w:eastAsia="zh-CN"/>
          </w:rPr>
          <w:t xml:space="preserve">This solution can also be used with other AF’s used for </w:t>
        </w:r>
        <w:proofErr w:type="spellStart"/>
        <w:r>
          <w:rPr>
            <w:lang w:eastAsia="zh-CN"/>
          </w:rPr>
          <w:t>ProSe</w:t>
        </w:r>
        <w:proofErr w:type="spellEnd"/>
        <w:r>
          <w:rPr>
            <w:lang w:eastAsia="zh-CN"/>
          </w:rPr>
          <w:t xml:space="preserve"> services which are accessed in the user plane.</w:t>
        </w:r>
      </w:ins>
    </w:p>
    <w:p w14:paraId="65749DD9" w14:textId="3EBCB6D7" w:rsidR="00253BAC" w:rsidRPr="00922738" w:rsidRDefault="00253BAC" w:rsidP="00253BAC">
      <w:pPr>
        <w:pStyle w:val="3"/>
        <w:rPr>
          <w:ins w:id="1224" w:author="Zhou Wei" w:date="2020-10-19T15:59:00Z"/>
        </w:rPr>
      </w:pPr>
      <w:bookmarkStart w:id="1225" w:name="_Toc54024131"/>
      <w:ins w:id="1226" w:author="Zhou Wei" w:date="2020-10-19T15:59:00Z">
        <w:r w:rsidRPr="00F57246">
          <w:t>6.</w:t>
        </w:r>
      </w:ins>
      <w:ins w:id="1227" w:author="Zhou Wei" w:date="2020-10-19T16:01:00Z">
        <w:r>
          <w:rPr>
            <w:rFonts w:hint="eastAsia"/>
            <w:lang w:eastAsia="zh-CN"/>
          </w:rPr>
          <w:t>5</w:t>
        </w:r>
      </w:ins>
      <w:ins w:id="1228" w:author="Zhou Wei" w:date="2020-10-19T15:59:00Z">
        <w:r w:rsidRPr="00922738">
          <w:t>.2</w:t>
        </w:r>
        <w:r w:rsidRPr="00922738">
          <w:tab/>
          <w:t>Solution details</w:t>
        </w:r>
        <w:bookmarkEnd w:id="1225"/>
      </w:ins>
    </w:p>
    <w:p w14:paraId="45D88C29" w14:textId="77777777" w:rsidR="00253BAC" w:rsidRDefault="00253BAC" w:rsidP="00253BAC">
      <w:pPr>
        <w:rPr>
          <w:ins w:id="1229" w:author="Zhou Wei" w:date="2020-10-19T15:59:00Z"/>
        </w:rPr>
      </w:pPr>
      <w:ins w:id="1230" w:author="Zhou Wei" w:date="2020-10-19T15:59:00Z">
        <w:r>
          <w:t>This solution assumes that 5GDDNMF is a separate entity and not a functionality of the PCF. This solution assumes that the 5GDDNMF takes the role as the AF in AKMA and uses AKMA procedures as defined in TS 33.535 [7] to generate a symmetric key in the UE and the AF.</w:t>
        </w:r>
      </w:ins>
    </w:p>
    <w:p w14:paraId="1F85E42D" w14:textId="3407E83C" w:rsidR="00253BAC" w:rsidRDefault="00253BAC" w:rsidP="00253BAC">
      <w:pPr>
        <w:rPr>
          <w:ins w:id="1231" w:author="Zhou Wei" w:date="2020-10-19T15:59:00Z"/>
        </w:rPr>
      </w:pPr>
      <w:ins w:id="1232" w:author="Zhou Wei" w:date="2020-10-19T15:59:00Z">
        <w:r>
          <w:t>This solution proposes to use TLS 1.3 with PSK authentication as described in RFC 8446 [</w:t>
        </w:r>
      </w:ins>
      <w:ins w:id="1233" w:author="Zhou Wei" w:date="2020-10-19T16:01:00Z">
        <w:r>
          <w:rPr>
            <w:rFonts w:hint="eastAsia"/>
            <w:lang w:eastAsia="zh-CN"/>
          </w:rPr>
          <w:t>11</w:t>
        </w:r>
      </w:ins>
      <w:ins w:id="1234" w:author="Zhou Wei" w:date="2020-10-19T15:59:00Z">
        <w:r>
          <w:t>].</w:t>
        </w:r>
      </w:ins>
    </w:p>
    <w:p w14:paraId="6E8F5FAC" w14:textId="39B968A6" w:rsidR="00253BAC" w:rsidRDefault="00253BAC" w:rsidP="00253BAC">
      <w:pPr>
        <w:rPr>
          <w:ins w:id="1235" w:author="Zhou Wei" w:date="2020-10-19T15:59:00Z"/>
        </w:rPr>
      </w:pPr>
      <w:ins w:id="1236" w:author="Zhou Wei" w:date="2020-10-19T15:59:00Z">
        <w:r>
          <w:rPr>
            <w:lang w:val="en-US"/>
          </w:rPr>
          <w:t>The signaling flow in clause 6.</w:t>
        </w:r>
      </w:ins>
      <w:ins w:id="1237" w:author="Zhou Wei" w:date="2020-10-19T16:02:00Z">
        <w:r>
          <w:rPr>
            <w:rFonts w:hint="eastAsia"/>
            <w:lang w:val="en-US" w:eastAsia="zh-CN"/>
          </w:rPr>
          <w:t>5</w:t>
        </w:r>
      </w:ins>
      <w:ins w:id="1238" w:author="Zhou Wei" w:date="2020-10-19T15:59:00Z">
        <w:r>
          <w:rPr>
            <w:lang w:val="en-US"/>
          </w:rPr>
          <w:t xml:space="preserve">.2-1 describes the establishment of TLS 1.3 with </w:t>
        </w:r>
        <w:r>
          <w:t>PSK authentication.</w:t>
        </w:r>
      </w:ins>
    </w:p>
    <w:p w14:paraId="0D5634B6" w14:textId="77777777" w:rsidR="00253BAC" w:rsidRDefault="00253BAC" w:rsidP="00253BAC">
      <w:pPr>
        <w:rPr>
          <w:ins w:id="1239" w:author="Zhou Wei" w:date="2020-10-19T15:59:00Z"/>
        </w:rPr>
      </w:pPr>
      <w:ins w:id="1240" w:author="Zhou Wei" w:date="2020-10-19T15:59:00Z">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ins>
    </w:p>
    <w:p w14:paraId="3F30DAE5" w14:textId="77777777" w:rsidR="00253BAC" w:rsidRDefault="00253BAC" w:rsidP="00253BAC">
      <w:pPr>
        <w:rPr>
          <w:ins w:id="1241" w:author="Zhou Wei" w:date="2020-10-19T15:59:00Z"/>
        </w:rPr>
      </w:pPr>
      <w:ins w:id="1242" w:author="Zhou Wei" w:date="2020-10-19T15:59:00Z">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w:t>
        </w:r>
        <w:proofErr w:type="gramStart"/>
        <w:r>
          <w:t>a</w:t>
        </w:r>
        <w:proofErr w:type="gramEnd"/>
        <w:r>
          <w:t xml:space="preserve">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w:t>
        </w:r>
        <w:proofErr w:type="spellStart"/>
        <w:r>
          <w:t>AAnF</w:t>
        </w:r>
        <w:proofErr w:type="spellEnd"/>
        <w:r>
          <w:t>.</w:t>
        </w:r>
      </w:ins>
    </w:p>
    <w:p w14:paraId="504A668C" w14:textId="77777777" w:rsidR="00253BAC" w:rsidRDefault="00253BAC" w:rsidP="00253BAC">
      <w:pPr>
        <w:rPr>
          <w:ins w:id="1243" w:author="Zhou Wei" w:date="2020-10-19T15:59:00Z"/>
          <w:rFonts w:cs="Arial"/>
        </w:rPr>
      </w:pPr>
      <w:ins w:id="1244" w:author="Zhou Wei" w:date="2020-10-19T15:59:00Z">
        <w:r w:rsidRPr="003557C4">
          <w:rPr>
            <w:rFonts w:cs="Arial"/>
          </w:rPr>
          <w:object w:dxaOrig="11856" w:dyaOrig="7032" w14:anchorId="59E24867">
            <v:shape id="_x0000_i1037" type="#_x0000_t75" style="width:543.15pt;height:322pt" o:ole="">
              <v:imagedata r:id="rId33" o:title=""/>
            </v:shape>
            <o:OLEObject Type="Embed" ProgID="Visio.Drawing.15" ShapeID="_x0000_i1037" DrawAspect="Content" ObjectID="_1664706729" r:id="rId34"/>
          </w:object>
        </w:r>
      </w:ins>
    </w:p>
    <w:p w14:paraId="514CDD27" w14:textId="5A00622D" w:rsidR="00253BAC" w:rsidRDefault="00253BAC" w:rsidP="00253BAC">
      <w:pPr>
        <w:jc w:val="center"/>
        <w:rPr>
          <w:ins w:id="1245" w:author="Zhou Wei" w:date="2020-10-19T15:59:00Z"/>
        </w:rPr>
      </w:pPr>
      <w:ins w:id="1246" w:author="Zhou Wei" w:date="2020-10-19T15:59:00Z">
        <w:r>
          <w:t>Figure 6.</w:t>
        </w:r>
      </w:ins>
      <w:ins w:id="1247" w:author="Zhou Wei" w:date="2020-10-19T16:02:00Z">
        <w:r>
          <w:rPr>
            <w:rFonts w:hint="eastAsia"/>
            <w:lang w:eastAsia="zh-CN"/>
          </w:rPr>
          <w:t>5</w:t>
        </w:r>
      </w:ins>
      <w:ins w:id="1248" w:author="Zhou Wei" w:date="2020-10-19T15:59:00Z">
        <w:r>
          <w:t>.2-1: Procedure for security protection of the PC3 interface between the AF (e.g. 5GDDNMF) and the UE.</w:t>
        </w:r>
      </w:ins>
    </w:p>
    <w:p w14:paraId="0CCD0846" w14:textId="77777777" w:rsidR="00253BAC" w:rsidRPr="00D80B2D" w:rsidRDefault="00253BAC" w:rsidP="00253BAC">
      <w:pPr>
        <w:rPr>
          <w:ins w:id="1249" w:author="Zhou Wei" w:date="2020-10-19T15:59:00Z"/>
          <w:lang w:val="en-CA" w:eastAsia="en-CA"/>
        </w:rPr>
      </w:pPr>
      <w:ins w:id="1250" w:author="Zhou Wei" w:date="2020-10-19T15:59:00Z">
        <w:r>
          <w:rPr>
            <w:lang w:val="en-CA" w:eastAsia="en-CA"/>
          </w:rPr>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w:t>
        </w:r>
        <w:r w:rsidRPr="00D80B2D">
          <w:rPr>
            <w:lang w:val="en-CA" w:eastAsia="en-CA"/>
          </w:rPr>
          <w:lastRenderedPageBreak/>
          <w:t xml:space="preserve">A-KID) and the AUSF sends this material to the </w:t>
        </w:r>
        <w:proofErr w:type="spellStart"/>
        <w:r w:rsidRPr="00D80B2D">
          <w:rPr>
            <w:lang w:val="en-CA" w:eastAsia="en-CA"/>
          </w:rPr>
          <w:t>AAnF</w:t>
        </w:r>
        <w:proofErr w:type="spellEnd"/>
        <w:r w:rsidRPr="00D80B2D">
          <w:rPr>
            <w:lang w:val="en-CA" w:eastAsia="en-CA"/>
          </w:rPr>
          <w:t xml:space="preserve">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w:t>
        </w:r>
        <w:proofErr w:type="spellStart"/>
        <w:r w:rsidRPr="00D80B2D">
          <w:rPr>
            <w:color w:val="000000"/>
            <w:lang w:val="en-US" w:eastAsia="sv-SE"/>
          </w:rPr>
          <w:t>e.g</w:t>
        </w:r>
        <w:proofErr w:type="spellEnd"/>
        <w:r w:rsidRPr="00D80B2D">
          <w:rPr>
            <w:color w:val="000000"/>
            <w:lang w:val="en-US" w:eastAsia="sv-SE"/>
          </w:rPr>
          <w:t xml:space="preserve"> 5GDNNMF address) to the UE</w:t>
        </w:r>
        <w:r>
          <w:rPr>
            <w:color w:val="000000"/>
            <w:lang w:val="en-US" w:eastAsia="sv-SE"/>
          </w:rPr>
          <w:t xml:space="preserve"> and the </w:t>
        </w:r>
        <w:r w:rsidRPr="00D80B2D">
          <w:rPr>
            <w:color w:val="000000"/>
            <w:lang w:val="en-US" w:eastAsia="sv-SE"/>
          </w:rPr>
          <w:t>UE establish PDU session with the network.</w:t>
        </w:r>
      </w:ins>
    </w:p>
    <w:p w14:paraId="30C31682" w14:textId="70F34C07" w:rsidR="00253BAC" w:rsidRPr="00D80B2D" w:rsidRDefault="00253BAC" w:rsidP="00253BAC">
      <w:pPr>
        <w:rPr>
          <w:ins w:id="1251" w:author="Zhou Wei" w:date="2020-10-19T15:59:00Z"/>
          <w:lang w:val="en-CA" w:eastAsia="en-CA"/>
        </w:rPr>
      </w:pPr>
      <w:ins w:id="1252" w:author="Zhou Wei" w:date="2020-10-19T15:59:00Z">
        <w:r>
          <w:rPr>
            <w:rFonts w:cs="Arial"/>
          </w:rPr>
          <w:t xml:space="preserve">Step 2a) </w:t>
        </w:r>
        <w:r w:rsidRPr="00D80B2D">
          <w:rPr>
            <w:rFonts w:cs="Arial"/>
          </w:rPr>
          <w:t>The UE initiates TLS 1.3 with PSK authentication with the AF server</w:t>
        </w:r>
        <w:r>
          <w:rPr>
            <w:rFonts w:cs="Arial"/>
          </w:rPr>
          <w:t xml:space="preserve"> as described in RFC 8446 [</w:t>
        </w:r>
      </w:ins>
      <w:ins w:id="1253" w:author="Zhou Wei" w:date="2020-10-19T16:02:00Z">
        <w:r>
          <w:rPr>
            <w:rFonts w:cs="Arial" w:hint="eastAsia"/>
            <w:lang w:eastAsia="zh-CN"/>
          </w:rPr>
          <w:t>11</w:t>
        </w:r>
      </w:ins>
      <w:ins w:id="1254" w:author="Zhou Wei" w:date="2020-10-19T15:59:00Z">
        <w:r w:rsidRPr="00D80B2D">
          <w:rPr>
            <w:rFonts w:cs="Arial"/>
          </w:rPr>
          <w:t xml:space="preserve">. </w:t>
        </w:r>
        <w:r w:rsidRPr="00D80B2D">
          <w:rPr>
            <w:rFonts w:cs="Arial"/>
            <w:color w:val="FF0000"/>
          </w:rPr>
          <w:t xml:space="preserve">The UE sends </w:t>
        </w:r>
        <w:r w:rsidRPr="00D80B2D">
          <w:rPr>
            <w:rFonts w:cs="Arial"/>
            <w:color w:val="FF0000"/>
            <w:lang w:eastAsia="sv-SE"/>
          </w:rPr>
          <w:t xml:space="preserve">Client Hello where the </w:t>
        </w:r>
        <w:proofErr w:type="spellStart"/>
        <w:r w:rsidRPr="00D80B2D">
          <w:rPr>
            <w:rFonts w:cs="Arial"/>
            <w:color w:val="FF0000"/>
            <w:lang w:eastAsia="sv-SE"/>
          </w:rPr>
          <w:t>ClientHello</w:t>
        </w:r>
        <w:proofErr w:type="spellEnd"/>
        <w:r w:rsidRPr="00D80B2D">
          <w:rPr>
            <w:rFonts w:cs="Arial"/>
            <w:color w:val="FF0000"/>
            <w:lang w:eastAsia="sv-SE"/>
          </w:rPr>
          <w:t xml:space="preserve"> contains </w:t>
        </w:r>
        <w:r w:rsidRPr="00D80B2D">
          <w:rPr>
            <w:rFonts w:cs="Arial"/>
            <w:color w:val="FF0000"/>
            <w:u w:val="single"/>
            <w:lang w:eastAsia="sv-SE"/>
          </w:rPr>
          <w:t xml:space="preserve">a </w:t>
        </w:r>
        <w:proofErr w:type="spellStart"/>
        <w:r w:rsidRPr="00D80B2D">
          <w:rPr>
            <w:rFonts w:cs="Arial"/>
            <w:color w:val="FF0000"/>
            <w:u w:val="single"/>
            <w:lang w:eastAsia="sv-SE"/>
          </w:rPr>
          <w:t>pre_shared_key</w:t>
        </w:r>
        <w:proofErr w:type="spellEnd"/>
        <w:r w:rsidRPr="00D80B2D">
          <w:rPr>
            <w:rFonts w:cs="Arial"/>
            <w:color w:val="FF0000"/>
            <w:u w:val="single"/>
            <w:lang w:eastAsia="sv-SE"/>
          </w:rPr>
          <w:t xml:space="preserve"> extension </w:t>
        </w:r>
        <w:proofErr w:type="spellStart"/>
        <w:r w:rsidRPr="00D80B2D">
          <w:rPr>
            <w:rFonts w:cs="Arial"/>
            <w:color w:val="FF0000"/>
            <w:u w:val="single"/>
            <w:lang w:eastAsia="sv-SE"/>
          </w:rPr>
          <w:t>containg</w:t>
        </w:r>
        <w:proofErr w:type="spellEnd"/>
        <w:r w:rsidRPr="00D80B2D">
          <w:rPr>
            <w:rFonts w:cs="Arial"/>
            <w:color w:val="FF0000"/>
            <w:u w:val="single"/>
            <w:lang w:eastAsia="sv-SE"/>
          </w:rPr>
          <w:t xml:space="preserve"> a PSK identity formatted from A-KID and 3GPP-akma hint</w:t>
        </w:r>
        <w:r w:rsidRPr="00D80B2D">
          <w:rPr>
            <w:rFonts w:cs="Arial"/>
            <w:color w:val="FF0000"/>
            <w:lang w:eastAsia="sv-SE"/>
          </w:rPr>
          <w:t xml:space="preserve"> together with a </w:t>
        </w:r>
        <w:proofErr w:type="spellStart"/>
        <w:r w:rsidRPr="00D80B2D">
          <w:rPr>
            <w:rFonts w:cs="Arial"/>
            <w:color w:val="FF0000"/>
            <w:lang w:eastAsia="sv-SE"/>
          </w:rPr>
          <w:t>psk_key_exchange_modes</w:t>
        </w:r>
        <w:proofErr w:type="spellEnd"/>
        <w:r w:rsidRPr="00D80B2D">
          <w:rPr>
            <w:rFonts w:cs="Arial"/>
            <w:color w:val="FF0000"/>
            <w:lang w:eastAsia="sv-SE"/>
          </w:rPr>
          <w:t xml:space="preserve"> extension indicating e.g. </w:t>
        </w:r>
        <w:proofErr w:type="spellStart"/>
        <w:r w:rsidRPr="00D80B2D">
          <w:rPr>
            <w:rFonts w:cs="Arial"/>
            <w:color w:val="FF0000"/>
            <w:lang w:eastAsia="sv-SE"/>
          </w:rPr>
          <w:t>psk_dhe_ke</w:t>
        </w:r>
        <w:proofErr w:type="spellEnd"/>
        <w:r w:rsidRPr="00D80B2D">
          <w:rPr>
            <w:rFonts w:cs="Arial"/>
            <w:color w:val="FF0000"/>
            <w:lang w:eastAsia="sv-SE"/>
          </w:rPr>
          <w:t xml:space="preserve">. </w:t>
        </w:r>
      </w:ins>
    </w:p>
    <w:p w14:paraId="47435217" w14:textId="77777777" w:rsidR="00253BAC" w:rsidRPr="000A7DD0" w:rsidRDefault="00253BAC" w:rsidP="00253BAC">
      <w:pPr>
        <w:rPr>
          <w:ins w:id="1255" w:author="Zhou Wei" w:date="2020-10-19T15:59:00Z"/>
          <w:rFonts w:cs="Arial"/>
          <w:lang w:eastAsia="zh-CN"/>
        </w:rPr>
      </w:pPr>
      <w:ins w:id="1256" w:author="Zhou Wei" w:date="2020-10-19T15:59:00Z">
        <w:r>
          <w:rPr>
            <w:rFonts w:cs="Arial"/>
            <w:lang w:eastAsia="zh-CN"/>
          </w:rPr>
          <w:t>The following steps in 2 b)-c) are part of AKMA procedures defined in TS 33.535 [7].</w:t>
        </w:r>
      </w:ins>
    </w:p>
    <w:p w14:paraId="7CB12687" w14:textId="77777777" w:rsidR="00253BAC" w:rsidRDefault="00253BAC" w:rsidP="00253BAC">
      <w:pPr>
        <w:rPr>
          <w:ins w:id="1257" w:author="Zhou Wei" w:date="2020-10-19T15:59:00Z"/>
          <w:rFonts w:cs="Arial"/>
          <w:color w:val="000000"/>
          <w:lang w:eastAsia="sv-SE"/>
        </w:rPr>
      </w:pPr>
      <w:ins w:id="1258" w:author="Zhou Wei" w:date="2020-10-19T15:59:00Z">
        <w:r>
          <w:rPr>
            <w:rFonts w:cs="Arial"/>
            <w:color w:val="000000"/>
            <w:lang w:eastAsia="sv-SE"/>
          </w:rPr>
          <w:t xml:space="preserve">Step 2b) </w:t>
        </w:r>
        <w:r w:rsidRPr="003557C4">
          <w:rPr>
            <w:rFonts w:cs="Arial"/>
            <w:color w:val="000000"/>
            <w:lang w:eastAsia="sv-SE"/>
          </w:rPr>
          <w:t xml:space="preserve">The AF server contacts the </w:t>
        </w:r>
        <w:proofErr w:type="spellStart"/>
        <w:r w:rsidRPr="003557C4">
          <w:rPr>
            <w:rFonts w:cs="Arial"/>
            <w:color w:val="000000"/>
            <w:lang w:eastAsia="sv-SE"/>
          </w:rPr>
          <w:t>AAnF</w:t>
        </w:r>
        <w:proofErr w:type="spellEnd"/>
        <w:r w:rsidRPr="003557C4">
          <w:rPr>
            <w:rFonts w:cs="Arial"/>
            <w:color w:val="000000"/>
            <w:lang w:eastAsia="sv-SE"/>
          </w:rPr>
          <w:t xml:space="preserve"> with the A-KID.</w:t>
        </w:r>
      </w:ins>
    </w:p>
    <w:p w14:paraId="331FF1A5" w14:textId="77777777" w:rsidR="00253BAC" w:rsidRDefault="00253BAC" w:rsidP="00253BAC">
      <w:pPr>
        <w:rPr>
          <w:ins w:id="1259" w:author="Zhou Wei" w:date="2020-10-19T15:59:00Z"/>
          <w:rFonts w:cs="Arial"/>
          <w:color w:val="000000"/>
          <w:lang w:eastAsia="sv-SE"/>
        </w:rPr>
      </w:pPr>
      <w:ins w:id="1260" w:author="Zhou Wei" w:date="2020-10-19T15:59:00Z">
        <w:r>
          <w:rPr>
            <w:rFonts w:cs="Arial"/>
            <w:color w:val="000000"/>
            <w:lang w:eastAsia="sv-SE"/>
          </w:rPr>
          <w:t xml:space="preserve">Step 2c) </w:t>
        </w:r>
        <w:r w:rsidRPr="003557C4">
          <w:rPr>
            <w:rFonts w:cs="Arial"/>
            <w:color w:val="000000"/>
            <w:lang w:eastAsia="sv-SE"/>
          </w:rPr>
          <w:t xml:space="preserve">The </w:t>
        </w:r>
        <w:proofErr w:type="spellStart"/>
        <w:r w:rsidRPr="003557C4">
          <w:rPr>
            <w:rFonts w:cs="Arial"/>
            <w:color w:val="000000"/>
            <w:lang w:eastAsia="sv-SE"/>
          </w:rPr>
          <w:t>AAnF</w:t>
        </w:r>
        <w:proofErr w:type="spellEnd"/>
        <w:r w:rsidRPr="003557C4">
          <w:rPr>
            <w:rFonts w:cs="Arial"/>
            <w:color w:val="000000"/>
            <w:lang w:eastAsia="sv-SE"/>
          </w:rPr>
          <w:t xml:space="preserve">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ins>
    </w:p>
    <w:p w14:paraId="6B86104B" w14:textId="77777777" w:rsidR="00253BAC" w:rsidRDefault="00253BAC" w:rsidP="00253BAC">
      <w:pPr>
        <w:rPr>
          <w:ins w:id="1261" w:author="Zhou Wei" w:date="2020-10-19T15:59:00Z"/>
          <w:rFonts w:cs="Arial"/>
          <w:color w:val="000000"/>
          <w:lang w:eastAsia="sv-SE"/>
        </w:rPr>
      </w:pPr>
      <w:ins w:id="1262" w:author="Zhou Wei" w:date="2020-10-19T15:59:00Z">
        <w:r>
          <w:rPr>
            <w:rFonts w:cs="Arial"/>
            <w:color w:val="000000"/>
            <w:lang w:eastAsia="sv-SE"/>
          </w:rPr>
          <w:t xml:space="preserve">Step 2d) </w:t>
        </w:r>
        <w:r w:rsidRPr="003557C4">
          <w:rPr>
            <w:rFonts w:cs="Arial"/>
            <w:color w:val="000000"/>
            <w:lang w:eastAsia="sv-SE"/>
          </w:rPr>
          <w:t xml:space="preserve">The </w:t>
        </w:r>
        <w:proofErr w:type="spellStart"/>
        <w:r w:rsidRPr="003557C4">
          <w:rPr>
            <w:rFonts w:cs="Arial"/>
            <w:color w:val="000000"/>
            <w:lang w:eastAsia="sv-SE"/>
          </w:rPr>
          <w:t>A</w:t>
        </w:r>
        <w:r>
          <w:rPr>
            <w:rFonts w:cs="Arial"/>
            <w:color w:val="000000"/>
            <w:lang w:eastAsia="sv-SE"/>
          </w:rPr>
          <w:t>An</w:t>
        </w:r>
        <w:r w:rsidRPr="003557C4">
          <w:rPr>
            <w:rFonts w:cs="Arial"/>
            <w:color w:val="000000"/>
            <w:lang w:eastAsia="sv-SE"/>
          </w:rPr>
          <w:t>F</w:t>
        </w:r>
        <w:proofErr w:type="spellEnd"/>
        <w:r w:rsidRPr="003557C4">
          <w:rPr>
            <w:rFonts w:cs="Arial"/>
            <w:color w:val="000000"/>
            <w:lang w:eastAsia="sv-SE"/>
          </w:rPr>
          <w:t xml:space="preserve">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ins>
    </w:p>
    <w:p w14:paraId="112C06C8" w14:textId="77777777" w:rsidR="00253BAC" w:rsidRDefault="00253BAC" w:rsidP="00253BAC">
      <w:pPr>
        <w:rPr>
          <w:ins w:id="1263" w:author="Zhou Wei" w:date="2020-10-19T15:59:00Z"/>
          <w:rFonts w:cs="Arial"/>
          <w:lang w:eastAsia="sv-SE"/>
        </w:rPr>
      </w:pPr>
      <w:ins w:id="1264" w:author="Zhou Wei" w:date="2020-10-19T15:59:00Z">
        <w:r>
          <w:rPr>
            <w:rFonts w:cs="Arial"/>
            <w:lang w:eastAsia="sv-SE"/>
          </w:rPr>
          <w:t xml:space="preserve">Step 2e) </w:t>
        </w:r>
        <w:r w:rsidRPr="00C32F0F">
          <w:rPr>
            <w:rFonts w:cs="Arial"/>
            <w:lang w:eastAsia="sv-SE"/>
          </w:rPr>
          <w:t xml:space="preserve">The AF server responds with a Server Hello with a </w:t>
        </w:r>
        <w:proofErr w:type="spellStart"/>
        <w:r w:rsidRPr="00C32F0F">
          <w:rPr>
            <w:rFonts w:cs="Arial"/>
            <w:lang w:eastAsia="sv-SE"/>
          </w:rPr>
          <w:t>pre_shared_key</w:t>
        </w:r>
        <w:proofErr w:type="spellEnd"/>
        <w:r w:rsidRPr="00C32F0F">
          <w:rPr>
            <w:rFonts w:cs="Arial"/>
            <w:lang w:eastAsia="sv-SE"/>
          </w:rPr>
          <w:t xml:space="preserve"> extension indicating the chosen PSK identity.</w:t>
        </w:r>
        <w:r w:rsidRPr="00C32F0F" w:rsidDel="004A1F95">
          <w:rPr>
            <w:rFonts w:cs="Arial"/>
            <w:lang w:eastAsia="sv-SE"/>
          </w:rPr>
          <w:t xml:space="preserve"> </w:t>
        </w:r>
      </w:ins>
    </w:p>
    <w:p w14:paraId="610CF1F5" w14:textId="77777777" w:rsidR="00253BAC" w:rsidRDefault="00253BAC" w:rsidP="00253BAC">
      <w:pPr>
        <w:rPr>
          <w:ins w:id="1265" w:author="Zhou Wei" w:date="2020-10-19T15:59:00Z"/>
          <w:rFonts w:cs="Arial"/>
          <w:color w:val="000000"/>
          <w:lang w:eastAsia="sv-SE"/>
        </w:rPr>
      </w:pPr>
      <w:ins w:id="1266" w:author="Zhou Wei" w:date="2020-10-19T15:59:00Z">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ins>
    </w:p>
    <w:p w14:paraId="48AB32E6" w14:textId="77777777" w:rsidR="00253BAC" w:rsidRPr="000A7DD0" w:rsidRDefault="00253BAC" w:rsidP="00253BAC">
      <w:pPr>
        <w:rPr>
          <w:ins w:id="1267" w:author="Zhou Wei" w:date="2020-10-19T15:59:00Z"/>
          <w:rFonts w:cs="Arial"/>
          <w:color w:val="000000"/>
          <w:lang w:eastAsia="sv-SE"/>
        </w:rPr>
      </w:pPr>
      <w:ins w:id="1268" w:author="Zhou Wei" w:date="2020-10-19T15:59:00Z">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 xml:space="preserve">with a </w:t>
        </w:r>
        <w:proofErr w:type="gramStart"/>
        <w:r>
          <w:rPr>
            <w:rFonts w:cs="Arial"/>
            <w:color w:val="000000"/>
            <w:lang w:eastAsia="sv-SE"/>
          </w:rPr>
          <w:t>Finished</w:t>
        </w:r>
        <w:proofErr w:type="gramEnd"/>
        <w:r>
          <w:rPr>
            <w:rFonts w:cs="Arial"/>
            <w:color w:val="000000"/>
            <w:lang w:eastAsia="sv-SE"/>
          </w:rPr>
          <w:t xml:space="preserve"> message.</w:t>
        </w:r>
      </w:ins>
    </w:p>
    <w:p w14:paraId="6ACC74CC" w14:textId="77777777" w:rsidR="00253BAC" w:rsidRPr="000A7DD0" w:rsidRDefault="00253BAC" w:rsidP="00253BAC">
      <w:pPr>
        <w:rPr>
          <w:ins w:id="1269" w:author="Zhou Wei" w:date="2020-10-19T15:59:00Z"/>
          <w:rFonts w:cs="Arial"/>
        </w:rPr>
      </w:pPr>
      <w:ins w:id="1270" w:author="Zhou Wei" w:date="2020-10-19T15:59:00Z">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ins>
    </w:p>
    <w:p w14:paraId="40A9AEBF" w14:textId="0A8D2FEB" w:rsidR="00253BAC" w:rsidRDefault="00253BAC" w:rsidP="00253BAC">
      <w:pPr>
        <w:pStyle w:val="3"/>
        <w:rPr>
          <w:ins w:id="1271" w:author="Zhou Wei" w:date="2020-10-19T15:59:00Z"/>
        </w:rPr>
      </w:pPr>
      <w:bookmarkStart w:id="1272" w:name="_Toc54024132"/>
      <w:ins w:id="1273" w:author="Zhou Wei" w:date="2020-10-19T15:59:00Z">
        <w:r>
          <w:t>6.</w:t>
        </w:r>
      </w:ins>
      <w:ins w:id="1274" w:author="Zhou Wei" w:date="2020-10-19T16:04:00Z">
        <w:r>
          <w:rPr>
            <w:rFonts w:hint="eastAsia"/>
            <w:lang w:eastAsia="zh-CN"/>
          </w:rPr>
          <w:t>5</w:t>
        </w:r>
      </w:ins>
      <w:ins w:id="1275" w:author="Zhou Wei" w:date="2020-10-19T15:59:00Z">
        <w:r>
          <w:t>.3</w:t>
        </w:r>
        <w:r>
          <w:tab/>
          <w:t>Evaluation</w:t>
        </w:r>
        <w:bookmarkEnd w:id="1272"/>
      </w:ins>
    </w:p>
    <w:p w14:paraId="48A199CC" w14:textId="77777777" w:rsidR="00253BAC" w:rsidRPr="00253BAC" w:rsidRDefault="00253BAC" w:rsidP="00253BAC">
      <w:pPr>
        <w:pStyle w:val="EditorsNote"/>
        <w:rPr>
          <w:ins w:id="1276" w:author="Zhou Wei" w:date="2020-10-19T15:59:00Z"/>
        </w:rPr>
      </w:pPr>
      <w:ins w:id="1277" w:author="Zhou Wei" w:date="2020-10-19T15:59:00Z">
        <w:r w:rsidRPr="00253BAC">
          <w:t>Editor’s Note: Each solution should motivate how the potential security requirements of the key issues being addressed are fulfilled.</w:t>
        </w:r>
      </w:ins>
    </w:p>
    <w:p w14:paraId="7A95FABA" w14:textId="77777777" w:rsidR="00253BAC" w:rsidRPr="00253BAC" w:rsidRDefault="00253BAC" w:rsidP="00253BAC">
      <w:pPr>
        <w:pStyle w:val="EditorsNote"/>
        <w:rPr>
          <w:ins w:id="1278" w:author="Zhou Wei" w:date="2020-10-19T15:59:00Z"/>
          <w:lang w:val="en-US"/>
        </w:rPr>
      </w:pPr>
      <w:ins w:id="1279" w:author="Zhou Wei" w:date="2020-10-19T15:59:00Z">
        <w:r w:rsidRPr="00253BAC">
          <w:t xml:space="preserve">Editor’s Note: </w:t>
        </w:r>
        <w:r w:rsidRPr="00253BAC">
          <w:rPr>
            <w:color w:val="1F497D"/>
          </w:rPr>
          <w:t>Whether user plane architecture is adopted by SA2 is FFS.</w:t>
        </w:r>
      </w:ins>
    </w:p>
    <w:p w14:paraId="66C0A6AE" w14:textId="77777777" w:rsidR="00253BAC" w:rsidRPr="00682A02" w:rsidRDefault="00253BAC" w:rsidP="00253BAC">
      <w:pPr>
        <w:pStyle w:val="EditorsNote"/>
        <w:rPr>
          <w:ins w:id="1280" w:author="Zhou Wei" w:date="2020-10-19T15:59:00Z"/>
          <w:lang w:val="en-US"/>
        </w:rPr>
      </w:pPr>
      <w:ins w:id="1281" w:author="Zhou Wei" w:date="2020-10-19T15:59:00Z">
        <w:r w:rsidRPr="00253BAC">
          <w:rPr>
            <w:lang w:val="en-US"/>
          </w:rPr>
          <w:t>Editor’s Note: 3GPP TS 33.303 specifies the use of GBA to protect PC3 interface. The benefits to define additional solution to secure PC3 when GBA is already specified are FFS.</w:t>
        </w:r>
      </w:ins>
    </w:p>
    <w:p w14:paraId="298E28C3" w14:textId="18D46CB6" w:rsidR="00253BAC" w:rsidRDefault="00253BAC" w:rsidP="00253BAC">
      <w:pPr>
        <w:pStyle w:val="2"/>
        <w:rPr>
          <w:ins w:id="1282" w:author="Zhou Wei" w:date="2020-10-19T16:04:00Z"/>
        </w:rPr>
      </w:pPr>
      <w:bookmarkStart w:id="1283" w:name="_Toc54024133"/>
      <w:bookmarkEnd w:id="1201"/>
      <w:bookmarkEnd w:id="1202"/>
      <w:bookmarkEnd w:id="1203"/>
      <w:bookmarkEnd w:id="1204"/>
      <w:bookmarkEnd w:id="1205"/>
      <w:bookmarkEnd w:id="1206"/>
      <w:bookmarkEnd w:id="1207"/>
      <w:bookmarkEnd w:id="1208"/>
      <w:bookmarkEnd w:id="1209"/>
      <w:ins w:id="1284" w:author="Zhou Wei" w:date="2020-10-19T16:04:00Z">
        <w:r>
          <w:t>6.</w:t>
        </w:r>
        <w:r>
          <w:rPr>
            <w:rFonts w:hint="eastAsia"/>
            <w:lang w:eastAsia="zh-CN"/>
          </w:rPr>
          <w:t>6</w:t>
        </w:r>
        <w:r>
          <w:tab/>
          <w:t>Solution #</w:t>
        </w:r>
        <w:r>
          <w:rPr>
            <w:rFonts w:hint="eastAsia"/>
            <w:lang w:eastAsia="zh-CN"/>
          </w:rPr>
          <w:t>6</w:t>
        </w:r>
        <w:r>
          <w:t>: Key management for UE-to-Network Relays and Remote UE’s</w:t>
        </w:r>
        <w:bookmarkEnd w:id="1283"/>
        <w:r>
          <w:t xml:space="preserve"> </w:t>
        </w:r>
      </w:ins>
    </w:p>
    <w:p w14:paraId="4DBE883F" w14:textId="51CCEFBB" w:rsidR="00253BAC" w:rsidRDefault="00253BAC" w:rsidP="00253BAC">
      <w:pPr>
        <w:pStyle w:val="3"/>
        <w:rPr>
          <w:ins w:id="1285" w:author="Zhou Wei" w:date="2020-10-19T16:04:00Z"/>
        </w:rPr>
      </w:pPr>
      <w:bookmarkStart w:id="1286" w:name="_Toc54024134"/>
      <w:ins w:id="1287" w:author="Zhou Wei" w:date="2020-10-19T16:04:00Z">
        <w:r>
          <w:t>6.</w:t>
        </w:r>
        <w:r>
          <w:rPr>
            <w:rFonts w:hint="eastAsia"/>
            <w:lang w:eastAsia="zh-CN"/>
          </w:rPr>
          <w:t>6</w:t>
        </w:r>
        <w:r>
          <w:t>.1</w:t>
        </w:r>
        <w:r>
          <w:tab/>
          <w:t>Introduction</w:t>
        </w:r>
        <w:bookmarkEnd w:id="1286"/>
      </w:ins>
    </w:p>
    <w:p w14:paraId="217DB6B3" w14:textId="77777777" w:rsidR="00253BAC" w:rsidRDefault="00253BAC" w:rsidP="00253BAC">
      <w:pPr>
        <w:rPr>
          <w:ins w:id="1288" w:author="Zhou Wei" w:date="2020-10-19T16:04:00Z"/>
        </w:rPr>
      </w:pPr>
      <w:ins w:id="1289" w:author="Zhou Wei" w:date="2020-10-19T16:04:00Z">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ins>
    </w:p>
    <w:p w14:paraId="6ED6B463" w14:textId="77777777" w:rsidR="00253BAC" w:rsidRDefault="00253BAC" w:rsidP="00253BAC">
      <w:pPr>
        <w:rPr>
          <w:ins w:id="1290" w:author="Zhou Wei" w:date="2020-10-19T16:04:00Z"/>
        </w:rPr>
      </w:pPr>
      <w:ins w:id="1291" w:author="Zhou Wei" w:date="2020-10-19T16:04:00Z">
        <w:r>
          <w:t>The AF could be a new key management function for example similar to the PKMF (</w:t>
        </w:r>
        <w:proofErr w:type="spellStart"/>
        <w:r>
          <w:t>ProSe</w:t>
        </w:r>
        <w:proofErr w:type="spellEnd"/>
        <w:r>
          <w:t xml:space="preserve"> Key Management Function) defined for in TS 33.303 [6] which is accessed in the user plane. </w:t>
        </w:r>
      </w:ins>
    </w:p>
    <w:p w14:paraId="3DD31F1E" w14:textId="77777777" w:rsidR="00253BAC" w:rsidRDefault="00253BAC" w:rsidP="00253BAC">
      <w:pPr>
        <w:pStyle w:val="EditorsNote"/>
        <w:rPr>
          <w:ins w:id="1292" w:author="Zhou Wei" w:date="2020-10-19T16:04:00Z"/>
        </w:rPr>
      </w:pPr>
      <w:ins w:id="1293" w:author="Zhou Wei" w:date="2020-10-19T16:04:00Z">
        <w:r>
          <w:rPr>
            <w:noProof/>
          </w:rPr>
          <w:t xml:space="preserve">Editor’s note: </w:t>
        </w:r>
        <w:r>
          <w:t>This solution works when the UE is in 3GPP coverage. The use case when the Remote UE is out of coverage is FFS.</w:t>
        </w:r>
      </w:ins>
    </w:p>
    <w:p w14:paraId="675DA3FA" w14:textId="614A29AB" w:rsidR="00253BAC" w:rsidRPr="00922738" w:rsidRDefault="00253BAC" w:rsidP="00253BAC">
      <w:pPr>
        <w:pStyle w:val="3"/>
        <w:rPr>
          <w:ins w:id="1294" w:author="Zhou Wei" w:date="2020-10-19T16:04:00Z"/>
        </w:rPr>
      </w:pPr>
      <w:bookmarkStart w:id="1295" w:name="_Toc54024135"/>
      <w:ins w:id="1296" w:author="Zhou Wei" w:date="2020-10-19T16:04:00Z">
        <w:r w:rsidRPr="00F57246">
          <w:t>6.</w:t>
        </w:r>
        <w:r>
          <w:rPr>
            <w:rFonts w:hint="eastAsia"/>
            <w:lang w:eastAsia="zh-CN"/>
          </w:rPr>
          <w:t>6</w:t>
        </w:r>
        <w:r w:rsidRPr="00922738">
          <w:t>.2</w:t>
        </w:r>
        <w:r w:rsidRPr="00922738">
          <w:tab/>
          <w:t>Solution details</w:t>
        </w:r>
        <w:bookmarkEnd w:id="1295"/>
      </w:ins>
    </w:p>
    <w:p w14:paraId="0E68A51C" w14:textId="77777777" w:rsidR="00253BAC" w:rsidRDefault="00253BAC" w:rsidP="00253BAC">
      <w:pPr>
        <w:rPr>
          <w:ins w:id="1297" w:author="Zhou Wei" w:date="2020-10-19T16:04:00Z"/>
          <w:spacing w:val="2"/>
        </w:rPr>
      </w:pPr>
      <w:ins w:id="1298" w:author="Zhou Wei" w:date="2020-10-19T16:04:00Z">
        <w:r>
          <w:rPr>
            <w:spacing w:val="2"/>
          </w:rPr>
          <w:t xml:space="preserve">The Remote UE needs to retrieve the address to the AF(s) from the network when it wants to act as a Remote UE. </w:t>
        </w:r>
      </w:ins>
    </w:p>
    <w:p w14:paraId="5F92DD3D" w14:textId="77777777" w:rsidR="00253BAC" w:rsidRDefault="00253BAC" w:rsidP="00253BAC">
      <w:pPr>
        <w:rPr>
          <w:ins w:id="1299" w:author="Zhou Wei" w:date="2020-10-19T16:04:00Z"/>
        </w:rPr>
      </w:pPr>
      <w:ins w:id="1300" w:author="Zhou Wei" w:date="2020-10-19T16:04:00Z">
        <w:r w:rsidRPr="001539F4">
          <w:object w:dxaOrig="9600" w:dyaOrig="12972" w14:anchorId="6FB26308">
            <v:shape id="_x0000_i1038" type="#_x0000_t75" style="width:439.5pt;height:592.7pt" o:ole="">
              <v:imagedata r:id="rId35" o:title=""/>
            </v:shape>
            <o:OLEObject Type="Embed" ProgID="Visio.Drawing.15" ShapeID="_x0000_i1038" DrawAspect="Content" ObjectID="_1664706730" r:id="rId36"/>
          </w:object>
        </w:r>
      </w:ins>
    </w:p>
    <w:p w14:paraId="203E6499" w14:textId="6CB16638" w:rsidR="00253BAC" w:rsidRDefault="00253BAC" w:rsidP="00253BAC">
      <w:pPr>
        <w:jc w:val="center"/>
        <w:rPr>
          <w:ins w:id="1301" w:author="Zhou Wei" w:date="2020-10-19T16:04:00Z"/>
        </w:rPr>
      </w:pPr>
      <w:ins w:id="1302" w:author="Zhou Wei" w:date="2020-10-19T16:04:00Z">
        <w:r>
          <w:t>Figure 6.</w:t>
        </w:r>
      </w:ins>
      <w:ins w:id="1303" w:author="Zhou Wei" w:date="2020-10-19T16:05:00Z">
        <w:r>
          <w:rPr>
            <w:rFonts w:hint="eastAsia"/>
            <w:lang w:eastAsia="zh-CN"/>
          </w:rPr>
          <w:t>6</w:t>
        </w:r>
      </w:ins>
      <w:ins w:id="1304" w:author="Zhou Wei" w:date="2020-10-19T16:04:00Z">
        <w:r>
          <w:t xml:space="preserve">.2-1: Procedures for key management in </w:t>
        </w:r>
        <w:proofErr w:type="spellStart"/>
        <w:r>
          <w:t>ProSe</w:t>
        </w:r>
        <w:proofErr w:type="spellEnd"/>
        <w:r>
          <w:t xml:space="preserve"> UE-to-Network Relay</w:t>
        </w:r>
      </w:ins>
    </w:p>
    <w:p w14:paraId="14A60997" w14:textId="77777777" w:rsidR="00253BAC" w:rsidRPr="00D80B2D" w:rsidRDefault="00253BAC" w:rsidP="00253BAC">
      <w:pPr>
        <w:rPr>
          <w:ins w:id="1305" w:author="Zhou Wei" w:date="2020-10-19T16:04:00Z"/>
          <w:lang w:val="en-CA" w:eastAsia="en-CA"/>
        </w:rPr>
      </w:pPr>
      <w:ins w:id="1306" w:author="Zhou Wei" w:date="2020-10-19T16:04:00Z">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e.g. PCF) provides the AF address to the </w:t>
        </w:r>
        <w:r>
          <w:t>Remote</w:t>
        </w:r>
        <w:r>
          <w:rPr>
            <w:lang w:val="en-CA" w:eastAsia="en-CA"/>
          </w:rPr>
          <w:t xml:space="preserve"> UE for the AF used for </w:t>
        </w:r>
        <w:r>
          <w:t xml:space="preserve">key management for PC5 communication in </w:t>
        </w:r>
        <w:proofErr w:type="spellStart"/>
        <w:r>
          <w:t>ProSe</w:t>
        </w:r>
        <w:proofErr w:type="spellEnd"/>
        <w:r>
          <w:t xml:space="preserve"> UE-to-Network Relay. The Remote AF could be e.g. a 5GDDNMF function or a new key management function similar to the PKMF (</w:t>
        </w:r>
        <w:proofErr w:type="spellStart"/>
        <w:r>
          <w:t>ProSe</w:t>
        </w:r>
        <w:proofErr w:type="spellEnd"/>
        <w:r>
          <w:t xml:space="preserv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w:t>
        </w:r>
        <w:proofErr w:type="gramStart"/>
        <w:r w:rsidRPr="00D80B2D">
          <w:rPr>
            <w:color w:val="000000"/>
            <w:lang w:val="en-US" w:eastAsia="sv-SE"/>
          </w:rPr>
          <w:t>establish</w:t>
        </w:r>
        <w:proofErr w:type="gramEnd"/>
        <w:r w:rsidRPr="00D80B2D">
          <w:rPr>
            <w:color w:val="000000"/>
            <w:lang w:val="en-US" w:eastAsia="sv-SE"/>
          </w:rPr>
          <w:t xml:space="preserve"> </w:t>
        </w:r>
        <w:r>
          <w:rPr>
            <w:color w:val="000000"/>
            <w:lang w:val="en-US" w:eastAsia="sv-SE"/>
          </w:rPr>
          <w:t xml:space="preserve">a </w:t>
        </w:r>
        <w:r w:rsidRPr="00D80B2D">
          <w:rPr>
            <w:color w:val="000000"/>
            <w:lang w:val="en-US" w:eastAsia="sv-SE"/>
          </w:rPr>
          <w:t>PDU session with the network.</w:t>
        </w:r>
      </w:ins>
    </w:p>
    <w:p w14:paraId="40CAAEB0" w14:textId="77777777" w:rsidR="00253BAC" w:rsidRPr="00C20DBE" w:rsidRDefault="00253BAC" w:rsidP="00253BAC">
      <w:pPr>
        <w:rPr>
          <w:ins w:id="1307" w:author="Zhou Wei" w:date="2020-10-19T16:04:00Z"/>
          <w:rFonts w:cs="Arial"/>
        </w:rPr>
      </w:pPr>
      <w:ins w:id="1308" w:author="Zhou Wei" w:date="2020-10-19T16:04:00Z">
        <w:r>
          <w:rPr>
            <w:rFonts w:cs="Arial"/>
          </w:rPr>
          <w:lastRenderedPageBreak/>
          <w:t xml:space="preserve">Step 2) </w:t>
        </w:r>
        <w:r w:rsidRPr="001232A1">
          <w:rPr>
            <w:rFonts w:cs="Arial"/>
          </w:rPr>
          <w:t xml:space="preserve">The Remote UE </w:t>
        </w:r>
        <w:proofErr w:type="spellStart"/>
        <w:r>
          <w:rPr>
            <w:rFonts w:cs="Arial"/>
          </w:rPr>
          <w:t>retrievs</w:t>
        </w:r>
        <w:proofErr w:type="spellEnd"/>
        <w:r>
          <w:rPr>
            <w:rFonts w:cs="Arial"/>
          </w:rPr>
          <w:t xml:space="preserve">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ey request message for discovery of</w:t>
        </w:r>
        <w:r w:rsidRPr="00A41C86">
          <w:rPr>
            <w:rFonts w:cs="Arial"/>
          </w:rPr>
          <w:t xml:space="preserve"> </w:t>
        </w:r>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ins>
    </w:p>
    <w:p w14:paraId="3A9C5EB2" w14:textId="77777777" w:rsidR="00253BAC" w:rsidRPr="001A1A49" w:rsidRDefault="00253BAC" w:rsidP="00253BAC">
      <w:pPr>
        <w:rPr>
          <w:ins w:id="1309" w:author="Zhou Wei" w:date="2020-10-19T16:04:00Z"/>
        </w:rPr>
      </w:pPr>
      <w:ins w:id="1310" w:author="Zhou Wei" w:date="2020-10-19T16:04:00Z">
        <w:r w:rsidRPr="00662AA3">
          <w:rPr>
            <w:color w:val="000000"/>
            <w:lang w:val="en-US" w:eastAsia="sv-SE"/>
          </w:rPr>
          <w:t>These steps may take place together with steps 4 and 5.</w:t>
        </w:r>
      </w:ins>
    </w:p>
    <w:p w14:paraId="1BE99474" w14:textId="77777777" w:rsidR="00253BAC" w:rsidRDefault="00253BAC" w:rsidP="00253BAC">
      <w:pPr>
        <w:rPr>
          <w:ins w:id="1311" w:author="Zhou Wei" w:date="2020-10-19T16:04:00Z"/>
          <w:rFonts w:cs="Arial"/>
        </w:rPr>
      </w:pPr>
    </w:p>
    <w:p w14:paraId="6AF0EC0C" w14:textId="77777777" w:rsidR="00253BAC" w:rsidRDefault="00253BAC" w:rsidP="00253BAC">
      <w:pPr>
        <w:rPr>
          <w:ins w:id="1312" w:author="Zhou Wei" w:date="2020-10-19T16:04:00Z"/>
          <w:rFonts w:cs="Arial"/>
        </w:rPr>
      </w:pPr>
      <w:ins w:id="1313" w:author="Zhou Wei" w:date="2020-10-19T16:04:00Z">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ins>
    </w:p>
    <w:p w14:paraId="379C7442" w14:textId="77777777" w:rsidR="00253BAC" w:rsidRDefault="00253BAC" w:rsidP="00253BAC">
      <w:pPr>
        <w:rPr>
          <w:ins w:id="1314" w:author="Zhou Wei" w:date="2020-10-19T16:04:00Z"/>
        </w:rPr>
      </w:pPr>
      <w:ins w:id="1315" w:author="Zhou Wei" w:date="2020-10-19T16:04:00Z">
        <w:r>
          <w:t xml:space="preserve">Step 4) </w:t>
        </w:r>
        <w:r w:rsidRPr="00622513">
          <w:t xml:space="preserve">The Remote UE sends a </w:t>
        </w:r>
        <w:r>
          <w:t>K</w:t>
        </w:r>
        <w:r w:rsidRPr="00622513">
          <w:t>ey request message for PC5 communication with a UE-to-network relay to the AF.</w:t>
        </w:r>
      </w:ins>
    </w:p>
    <w:p w14:paraId="0824D109" w14:textId="77777777" w:rsidR="00253BAC" w:rsidRPr="00F4549B" w:rsidRDefault="00253BAC" w:rsidP="00253BAC">
      <w:pPr>
        <w:pStyle w:val="EditorsNote"/>
        <w:rPr>
          <w:ins w:id="1316" w:author="Zhou Wei" w:date="2020-10-19T16:04:00Z"/>
        </w:rPr>
      </w:pPr>
      <w:ins w:id="1317" w:author="Zhou Wei" w:date="2020-10-19T16:04:00Z">
        <w:r>
          <w:rPr>
            <w:noProof/>
          </w:rPr>
          <w:t>Editor’s note: The parameters included in the Key request message by the Remote UE to the AF are FFS.</w:t>
        </w:r>
      </w:ins>
    </w:p>
    <w:p w14:paraId="0773FD92" w14:textId="77777777" w:rsidR="00253BAC" w:rsidRPr="00B036E0" w:rsidRDefault="00253BAC" w:rsidP="00253BAC">
      <w:pPr>
        <w:rPr>
          <w:ins w:id="1318" w:author="Zhou Wei" w:date="2020-10-19T16:04:00Z"/>
        </w:rPr>
      </w:pPr>
      <w:ins w:id="1319" w:author="Zhou Wei" w:date="2020-10-19T16:04:00Z">
        <w:r>
          <w:t xml:space="preserve">Step 5) </w:t>
        </w:r>
        <w:r w:rsidRPr="00622513">
          <w:t xml:space="preserve">The AF </w:t>
        </w:r>
        <w:r>
          <w:t xml:space="preserve">generates </w:t>
        </w:r>
        <w:r>
          <w:rPr>
            <w:rFonts w:cs="Arial"/>
            <w:color w:val="000000"/>
          </w:rPr>
          <w:t xml:space="preserve">a </w:t>
        </w:r>
        <w:r w:rsidRPr="00622513">
          <w:t>PC5 communication key</w:t>
        </w:r>
        <w:r>
          <w:rPr>
            <w:rFonts w:cs="Arial"/>
            <w:color w:val="000000"/>
            <w:lang w:val="en-IN"/>
          </w:rPr>
          <w:t xml:space="preserve"> </w:t>
        </w:r>
        <w:r>
          <w:t xml:space="preserve">and </w:t>
        </w:r>
        <w:r w:rsidRPr="00622513">
          <w:t xml:space="preserve">provides </w:t>
        </w:r>
        <w:r>
          <w:rPr>
            <w:rFonts w:cs="Arial"/>
            <w:color w:val="000000"/>
          </w:rPr>
          <w:t xml:space="preserve">the </w:t>
        </w:r>
        <w:r w:rsidRPr="00622513">
          <w:t>PC5 communication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r w:rsidRPr="00622513">
          <w:t xml:space="preserve">PC5 communication 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r>
          <w:rPr>
            <w:rFonts w:cs="Arial"/>
          </w:rPr>
          <w:t xml:space="preserve">The AF could generate the PC5 communication key from the AKMA key </w:t>
        </w:r>
        <w:r w:rsidRPr="00D80B2D">
          <w:rPr>
            <w:lang w:val="en-CA" w:eastAsia="en-CA"/>
          </w:rPr>
          <w:t>K</w:t>
        </w:r>
        <w:r w:rsidRPr="00D80B2D">
          <w:rPr>
            <w:vertAlign w:val="subscript"/>
            <w:lang w:val="en-CA" w:eastAsia="en-CA"/>
          </w:rPr>
          <w:t>A</w:t>
        </w:r>
        <w:r>
          <w:rPr>
            <w:vertAlign w:val="subscript"/>
            <w:lang w:val="en-CA" w:eastAsia="en-CA"/>
          </w:rPr>
          <w:t>F</w:t>
        </w:r>
        <w:r>
          <w:rPr>
            <w:rFonts w:cs="Arial"/>
          </w:rPr>
          <w:t>.</w:t>
        </w:r>
      </w:ins>
    </w:p>
    <w:p w14:paraId="07D37F77" w14:textId="77777777" w:rsidR="00253BAC" w:rsidRPr="00F4549B" w:rsidRDefault="00253BAC" w:rsidP="00253BAC">
      <w:pPr>
        <w:pStyle w:val="EditorsNote"/>
        <w:rPr>
          <w:ins w:id="1320" w:author="Zhou Wei" w:date="2020-10-19T16:04:00Z"/>
        </w:rPr>
      </w:pPr>
      <w:ins w:id="1321" w:author="Zhou Wei" w:date="2020-10-19T16:04:00Z">
        <w:r>
          <w:rPr>
            <w:noProof/>
          </w:rPr>
          <w:t>Editor’s note: The parameters included from the AF to the Remote UE are FFS.</w:t>
        </w:r>
      </w:ins>
    </w:p>
    <w:p w14:paraId="57CDBF43" w14:textId="77777777" w:rsidR="00253BAC" w:rsidRPr="00F4549B" w:rsidRDefault="00253BAC" w:rsidP="00253BAC">
      <w:pPr>
        <w:pStyle w:val="EditorsNote"/>
        <w:rPr>
          <w:ins w:id="1322" w:author="Zhou Wei" w:date="2020-10-19T16:04:00Z"/>
        </w:rPr>
      </w:pPr>
      <w:ins w:id="1323" w:author="Zhou Wei" w:date="2020-10-19T16:04:00Z">
        <w:r>
          <w:rPr>
            <w:noProof/>
          </w:rPr>
          <w:t xml:space="preserve">Editor’s note: It’s FFS whether the PC5 communication key can be generated from the </w:t>
        </w:r>
        <w:r>
          <w:rPr>
            <w:rFonts w:cs="Arial"/>
          </w:rPr>
          <w:t xml:space="preserve">AKMA key </w:t>
        </w:r>
        <w:r w:rsidRPr="00D80B2D">
          <w:rPr>
            <w:lang w:val="en-CA" w:eastAsia="en-CA"/>
          </w:rPr>
          <w:t>K</w:t>
        </w:r>
        <w:r w:rsidRPr="00D80B2D">
          <w:rPr>
            <w:vertAlign w:val="subscript"/>
            <w:lang w:val="en-CA" w:eastAsia="en-CA"/>
          </w:rPr>
          <w:t>A</w:t>
        </w:r>
        <w:r>
          <w:rPr>
            <w:vertAlign w:val="subscript"/>
            <w:lang w:val="en-CA" w:eastAsia="en-CA"/>
          </w:rPr>
          <w:t>F</w:t>
        </w:r>
        <w:r>
          <w:rPr>
            <w:noProof/>
          </w:rPr>
          <w:t xml:space="preserve">. </w:t>
        </w:r>
      </w:ins>
    </w:p>
    <w:p w14:paraId="0B2F4EAD" w14:textId="77777777" w:rsidR="00253BAC" w:rsidRDefault="00253BAC" w:rsidP="00253BAC">
      <w:pPr>
        <w:rPr>
          <w:ins w:id="1324" w:author="Zhou Wei" w:date="2020-10-19T16:04:00Z"/>
        </w:rPr>
      </w:pPr>
      <w:ins w:id="1325" w:author="Zhou Wei" w:date="2020-10-19T16:04:00Z">
        <w:r>
          <w:t>Step 6)</w:t>
        </w:r>
        <w:r w:rsidRPr="00FC77FE">
          <w:t xml:space="preserve"> The UE-to-network relay gets authenticated and authorized by the network to act as a UE-to-network relay.</w:t>
        </w:r>
      </w:ins>
    </w:p>
    <w:p w14:paraId="30E9F474" w14:textId="77777777" w:rsidR="00253BAC" w:rsidRPr="00C20DBE" w:rsidRDefault="00253BAC" w:rsidP="00253BAC">
      <w:pPr>
        <w:rPr>
          <w:ins w:id="1326" w:author="Zhou Wei" w:date="2020-10-19T16:04:00Z"/>
          <w:rFonts w:cs="Arial"/>
        </w:rPr>
      </w:pPr>
      <w:ins w:id="1327" w:author="Zhou Wei" w:date="2020-10-19T16:04:00Z">
        <w:r>
          <w:t xml:space="preserve">Step 7) </w:t>
        </w:r>
        <w:r w:rsidRPr="001232A1">
          <w:rPr>
            <w:rFonts w:cs="Arial"/>
          </w:rPr>
          <w:t xml:space="preserve">The </w:t>
        </w:r>
        <w:r w:rsidRPr="00FC77FE">
          <w:t>UE-to-network relay</w:t>
        </w:r>
        <w:r w:rsidRPr="001232A1">
          <w:rPr>
            <w:rFonts w:cs="Arial"/>
          </w:rPr>
          <w:t xml:space="preserve"> </w:t>
        </w:r>
        <w:proofErr w:type="spellStart"/>
        <w:r>
          <w:rPr>
            <w:rFonts w:cs="Arial"/>
          </w:rPr>
          <w:t>retrievs</w:t>
        </w:r>
        <w:proofErr w:type="spellEnd"/>
        <w:r>
          <w:rPr>
            <w:rFonts w:cs="Arial"/>
          </w:rPr>
          <w:t xml:space="preserve">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ins>
    </w:p>
    <w:p w14:paraId="1A53C30F" w14:textId="77777777" w:rsidR="00253BAC" w:rsidRPr="005E5CF6" w:rsidRDefault="00253BAC" w:rsidP="00253BAC">
      <w:pPr>
        <w:pStyle w:val="NO"/>
        <w:rPr>
          <w:ins w:id="1328" w:author="Zhou Wei" w:date="2020-10-19T16:04:00Z"/>
          <w:lang w:val="en-US" w:eastAsia="sv-SE"/>
        </w:rPr>
      </w:pPr>
      <w:ins w:id="1329" w:author="Zhou Wei" w:date="2020-10-19T16:04:00Z">
        <w:r w:rsidRPr="00253BAC">
          <w:rPr>
            <w:noProof/>
          </w:rPr>
          <w:t xml:space="preserve">Editor’s note: For step 6) and step 7), </w:t>
        </w:r>
        <w:r w:rsidRPr="00253BAC">
          <w:rPr>
            <w:lang w:val="en-US"/>
          </w:rPr>
          <w:t xml:space="preserve">if </w:t>
        </w:r>
        <w:r w:rsidRPr="00253BAC">
          <w:t xml:space="preserve">UE-to-network </w:t>
        </w:r>
        <w:r w:rsidRPr="00253BAC">
          <w:rPr>
            <w:lang w:val="en-US"/>
          </w:rPr>
          <w:t xml:space="preserve">relay and the Remote UE support the same application they will connect to the same AF.  Different relays do not need to be connected to the same AF, it depends on the application. This needs to be further clarified in the solution. </w:t>
        </w:r>
        <w:r w:rsidRPr="00253BAC">
          <w:rPr>
            <w:color w:val="0070C0"/>
            <w:lang w:val="en-US"/>
          </w:rPr>
          <w:t>Also, it needs to be clarified how all the potential relay candidates get authorized.</w:t>
        </w:r>
      </w:ins>
    </w:p>
    <w:p w14:paraId="1A6EE3C7" w14:textId="77777777" w:rsidR="00253BAC" w:rsidRPr="00E374CE" w:rsidRDefault="00253BAC" w:rsidP="00253BAC">
      <w:pPr>
        <w:rPr>
          <w:ins w:id="1330" w:author="Zhou Wei" w:date="2020-10-19T16:04:00Z"/>
        </w:rPr>
      </w:pPr>
      <w:ins w:id="1331" w:author="Zhou Wei" w:date="2020-10-19T16:04:00Z">
        <w:r>
          <w:t>Step 8)</w:t>
        </w:r>
        <w:r w:rsidRPr="00E374CE">
          <w:t xml:space="preserve"> UE-to-network </w:t>
        </w:r>
        <w:r>
          <w:t>r</w:t>
        </w:r>
        <w:r w:rsidRPr="00E374CE">
          <w:t xml:space="preserve">elay </w:t>
        </w:r>
        <w:r>
          <w:t xml:space="preserve">discovery is taken place on PC5 interface </w:t>
        </w:r>
        <w:r w:rsidRPr="00E374CE">
          <w:t>using either model A or model B discovery.</w:t>
        </w:r>
      </w:ins>
    </w:p>
    <w:p w14:paraId="2B250E27" w14:textId="77777777" w:rsidR="00253BAC" w:rsidRDefault="00253BAC" w:rsidP="00253BAC">
      <w:pPr>
        <w:rPr>
          <w:ins w:id="1332" w:author="Zhou Wei" w:date="2020-10-19T16:04:00Z"/>
        </w:rPr>
      </w:pPr>
      <w:ins w:id="1333" w:author="Zhou Wei" w:date="2020-10-19T16:04:00Z">
        <w:r>
          <w:t>Step 9)</w:t>
        </w:r>
        <w:r w:rsidRPr="00A95D1E">
          <w:t xml:space="preserve"> </w:t>
        </w:r>
        <w:r>
          <w:t xml:space="preserve">When the </w:t>
        </w:r>
        <w:proofErr w:type="spellStart"/>
        <w:proofErr w:type="gramStart"/>
        <w:r w:rsidRPr="00A95D1E">
          <w:t>The</w:t>
        </w:r>
        <w:proofErr w:type="spellEnd"/>
        <w:proofErr w:type="gramEnd"/>
        <w:r w:rsidRPr="00A95D1E">
          <w:t xml:space="preserve"> 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The Remote UE includes the PC5 communication key ID received from the </w:t>
        </w:r>
        <w:r w:rsidRPr="00C20DBE">
          <w:t xml:space="preserve">AF </w:t>
        </w:r>
        <w:r w:rsidRPr="00C852B2">
          <w:t>together with a Relay Service Code</w:t>
        </w:r>
        <w:r w:rsidRPr="00A95D1E">
          <w:t xml:space="preserve">. The PC5 communication key ID indicates the PC5 communication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 xml:space="preserve">The Remote UE calculates a message authentication code (MAC-PC5comm) over the included </w:t>
        </w:r>
        <w:proofErr w:type="spellStart"/>
        <w:r w:rsidRPr="00C852B2">
          <w:t>ProSe</w:t>
        </w:r>
        <w:proofErr w:type="spellEnd"/>
        <w:r w:rsidRPr="00C852B2">
          <w:t xml:space="preserve"> parameters using the PC5 communication key and </w:t>
        </w:r>
        <w:r>
          <w:t xml:space="preserve">the Nonce-1 and </w:t>
        </w:r>
        <w:r w:rsidRPr="00C852B2">
          <w:t>includes the message authentication code (MAC-PC5comm) in the Direct Communication Request.</w:t>
        </w:r>
      </w:ins>
    </w:p>
    <w:p w14:paraId="479CC53C" w14:textId="77777777" w:rsidR="00253BAC" w:rsidRPr="00F4549B" w:rsidRDefault="00253BAC" w:rsidP="00253BAC">
      <w:pPr>
        <w:pStyle w:val="EditorsNote"/>
        <w:rPr>
          <w:ins w:id="1334" w:author="Zhou Wei" w:date="2020-10-19T16:04:00Z"/>
        </w:rPr>
      </w:pPr>
      <w:ins w:id="1335" w:author="Zhou Wei" w:date="2020-10-19T16:04:00Z">
        <w:r>
          <w:rPr>
            <w:noProof/>
          </w:rPr>
          <w:t xml:space="preserve">Editor’s note: The parameters included in Direct Communication Request from Remote UE to </w:t>
        </w:r>
        <w:r w:rsidRPr="00E95D8A">
          <w:t>UE-to-network relay</w:t>
        </w:r>
        <w:r w:rsidRPr="00BB2FA1">
          <w:rPr>
            <w:rFonts w:cs="Arial"/>
          </w:rPr>
          <w:t xml:space="preserve"> </w:t>
        </w:r>
        <w:r>
          <w:rPr>
            <w:noProof/>
          </w:rPr>
          <w:t>are FFS.</w:t>
        </w:r>
      </w:ins>
    </w:p>
    <w:p w14:paraId="64476B2E" w14:textId="77777777" w:rsidR="00253BAC" w:rsidRDefault="00253BAC" w:rsidP="00253BAC">
      <w:pPr>
        <w:rPr>
          <w:ins w:id="1336" w:author="Zhou Wei" w:date="2020-10-19T16:04:00Z"/>
          <w:rFonts w:cs="Arial"/>
        </w:rPr>
      </w:pPr>
      <w:ins w:id="1337" w:author="Zhou Wei" w:date="2020-10-19T16:04:00Z">
        <w:r>
          <w:rPr>
            <w:rFonts w:cs="Arial"/>
          </w:rPr>
          <w:t xml:space="preserve">Step 10)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ins>
    </w:p>
    <w:p w14:paraId="22E7C27E" w14:textId="77777777" w:rsidR="00253BAC" w:rsidRPr="00C20DBE" w:rsidRDefault="00253BAC" w:rsidP="00253BAC">
      <w:pPr>
        <w:rPr>
          <w:ins w:id="1338" w:author="Zhou Wei" w:date="2020-10-19T16:04:00Z"/>
          <w:rFonts w:cs="Arial"/>
        </w:rPr>
      </w:pPr>
      <w:ins w:id="1339" w:author="Zhou Wei" w:date="2020-10-19T16:04:00Z">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r w:rsidRPr="0009346E">
          <w:rPr>
            <w:rFonts w:cs="Arial"/>
          </w:rPr>
          <w:t xml:space="preserve">. </w:t>
        </w:r>
      </w:ins>
    </w:p>
    <w:p w14:paraId="301D1C23" w14:textId="77777777" w:rsidR="00253BAC" w:rsidRPr="00F4549B" w:rsidRDefault="00253BAC" w:rsidP="00253BAC">
      <w:pPr>
        <w:pStyle w:val="EditorsNote"/>
        <w:rPr>
          <w:ins w:id="1340" w:author="Zhou Wei" w:date="2020-10-19T16:04:00Z"/>
        </w:rPr>
      </w:pPr>
      <w:ins w:id="1341" w:author="Zhou Wei" w:date="2020-10-19T16:04:00Z">
        <w:r>
          <w:rPr>
            <w:noProof/>
          </w:rPr>
          <w:t xml:space="preserve">Editor’s note: The parameters included from </w:t>
        </w:r>
        <w:r w:rsidRPr="00E95D8A">
          <w:t>UE-to-network relay</w:t>
        </w:r>
        <w:r w:rsidRPr="00BB2FA1">
          <w:rPr>
            <w:rFonts w:cs="Arial"/>
          </w:rPr>
          <w:t xml:space="preserve"> </w:t>
        </w:r>
        <w:r>
          <w:rPr>
            <w:rFonts w:cs="Arial"/>
          </w:rPr>
          <w:t xml:space="preserve">to </w:t>
        </w:r>
        <w:r>
          <w:rPr>
            <w:noProof/>
          </w:rPr>
          <w:t>AF are FFS.</w:t>
        </w:r>
      </w:ins>
    </w:p>
    <w:p w14:paraId="67CD45AD" w14:textId="77777777" w:rsidR="00253BAC" w:rsidRDefault="00253BAC" w:rsidP="00253BAC">
      <w:pPr>
        <w:rPr>
          <w:ins w:id="1342" w:author="Zhou Wei" w:date="2020-10-19T16:04:00Z"/>
        </w:rPr>
      </w:pPr>
      <w:ins w:id="1343" w:author="Zhou Wei" w:date="2020-10-19T16:04:00Z">
        <w:r>
          <w:t xml:space="preserve">Step 12) </w:t>
        </w:r>
        <w:r w:rsidRPr="00A95D1E">
          <w:t xml:space="preserve">The AF authenticates and </w:t>
        </w:r>
        <w:proofErr w:type="gramStart"/>
        <w:r w:rsidRPr="00A95D1E">
          <w:t>authorize</w:t>
        </w:r>
        <w:proofErr w:type="gramEnd"/>
        <w:r w:rsidRPr="00A95D1E">
          <w:t xml:space="preserve"> the Remote UE by verifying </w:t>
        </w:r>
        <w:r w:rsidRPr="00264FFC">
          <w:t xml:space="preserve">the </w:t>
        </w:r>
        <w:r w:rsidRPr="00326B4B">
          <w:t xml:space="preserve">message authentication code (MAC-PC5comm) </w:t>
        </w:r>
        <w:r w:rsidRPr="00A95D1E">
          <w:t>using the PC5 communication key identified by the PC5 communication key ID</w:t>
        </w:r>
        <w:r>
          <w:t xml:space="preserve"> and the Nonce-1</w:t>
        </w:r>
        <w:r w:rsidRPr="00A95D1E">
          <w:t xml:space="preserve">. The AF checks the context of the Remote UE to confirm whether it can connect to the network via the selected </w:t>
        </w:r>
        <w:proofErr w:type="spellStart"/>
        <w:r w:rsidRPr="00A95D1E">
          <w:t>ProSe</w:t>
        </w:r>
        <w:proofErr w:type="spellEnd"/>
        <w:r w:rsidRPr="00A95D1E">
          <w:t xml:space="preserve"> UE-to-network Relay for the given Relay Service Code.</w:t>
        </w:r>
      </w:ins>
    </w:p>
    <w:p w14:paraId="48F6EB51" w14:textId="77777777" w:rsidR="00253BAC" w:rsidRDefault="00253BAC" w:rsidP="00253BAC">
      <w:pPr>
        <w:rPr>
          <w:ins w:id="1344" w:author="Zhou Wei" w:date="2020-10-19T16:04:00Z"/>
          <w:rFonts w:cs="Arial"/>
          <w:noProof/>
        </w:rPr>
      </w:pPr>
      <w:ins w:id="1345" w:author="Zhou Wei" w:date="2020-10-19T16:04:00Z">
        <w:r>
          <w:rPr>
            <w:rFonts w:cs="Arial"/>
          </w:rPr>
          <w:t>Step 13)</w:t>
        </w:r>
        <w:r w:rsidRPr="00264FFC">
          <w:rPr>
            <w:rFonts w:cs="Arial"/>
          </w:rPr>
          <w:t xml:space="preserve"> </w:t>
        </w:r>
        <w:proofErr w:type="gramStart"/>
        <w:r w:rsidRPr="00264FFC">
          <w:rPr>
            <w:rFonts w:cs="Arial"/>
          </w:rPr>
          <w:t>If</w:t>
        </w:r>
        <w:proofErr w:type="gramEnd"/>
        <w:r w:rsidRPr="00264FFC">
          <w:rPr>
            <w:rFonts w:cs="Arial"/>
          </w:rPr>
          <w:t xml:space="preserve"> the AF confirms the Remote UE can connect to the network via the selected </w:t>
        </w:r>
        <w:proofErr w:type="spellStart"/>
        <w:r w:rsidRPr="00264FFC">
          <w:rPr>
            <w:rFonts w:cs="Arial"/>
          </w:rPr>
          <w:t>ProSe</w:t>
        </w:r>
        <w:proofErr w:type="spellEnd"/>
        <w:r w:rsidRPr="00264FFC">
          <w:rPr>
            <w:rFonts w:cs="Arial"/>
          </w:rPr>
          <w:t xml:space="preserve"> UE-to- network Relay, the AF generates a new freshness parameter </w:t>
        </w:r>
        <w:r w:rsidRPr="00264FFC">
          <w:rPr>
            <w:rFonts w:cs="Arial"/>
            <w:noProof/>
          </w:rPr>
          <w:t>(i.e. K-</w:t>
        </w:r>
        <w:r>
          <w:rPr>
            <w:rFonts w:cs="Arial"/>
            <w:noProof/>
          </w:rPr>
          <w:t>COMM</w:t>
        </w:r>
        <w:r w:rsidRPr="00264FFC">
          <w:rPr>
            <w:rFonts w:cs="Arial"/>
            <w:noProof/>
          </w:rPr>
          <w:t xml:space="preserve"> freshness parameter).</w:t>
        </w:r>
        <w:r w:rsidRPr="00264FFC">
          <w:rPr>
            <w:rFonts w:cs="Arial"/>
          </w:rPr>
          <w:t xml:space="preserve"> The AF generates a new key K-</w:t>
        </w:r>
        <w:r>
          <w:rPr>
            <w:rFonts w:cs="Arial"/>
          </w:rPr>
          <w:t>COMM</w:t>
        </w:r>
        <w:r w:rsidRPr="00264FFC">
          <w:rPr>
            <w:rFonts w:cs="Arial"/>
          </w:rPr>
          <w:t xml:space="preserve"> from </w:t>
        </w:r>
        <w:r>
          <w:rPr>
            <w:rFonts w:cs="Arial"/>
          </w:rPr>
          <w:t xml:space="preserve">at least </w:t>
        </w:r>
        <w:r w:rsidRPr="00264FFC">
          <w:rPr>
            <w:rFonts w:cs="Arial"/>
          </w:rPr>
          <w:t>the PC5 communication key, Relay Service Code</w:t>
        </w:r>
        <w:r>
          <w:rPr>
            <w:rFonts w:cs="Arial"/>
          </w:rPr>
          <w:t xml:space="preserve"> and a </w:t>
        </w:r>
        <w:r w:rsidRPr="00264FFC">
          <w:rPr>
            <w:rFonts w:cs="Arial"/>
          </w:rPr>
          <w:t xml:space="preserve">new freshness parameter </w:t>
        </w:r>
        <w:r w:rsidRPr="00264FFC">
          <w:rPr>
            <w:rFonts w:cs="Arial"/>
            <w:noProof/>
          </w:rPr>
          <w:t>(i.e. K-</w:t>
        </w:r>
        <w:r>
          <w:rPr>
            <w:rFonts w:cs="Arial"/>
            <w:noProof/>
          </w:rPr>
          <w:t>COMM</w:t>
        </w:r>
        <w:r w:rsidRPr="00264FFC">
          <w:rPr>
            <w:rFonts w:cs="Arial"/>
            <w:noProof/>
          </w:rPr>
          <w:t xml:space="preserve"> freshness parameter).</w:t>
        </w:r>
      </w:ins>
    </w:p>
    <w:p w14:paraId="43AE6ABA" w14:textId="77777777" w:rsidR="00253BAC" w:rsidRPr="00264FFC" w:rsidRDefault="00253BAC" w:rsidP="00253BAC">
      <w:pPr>
        <w:pStyle w:val="EditorsNote"/>
        <w:rPr>
          <w:ins w:id="1346" w:author="Zhou Wei" w:date="2020-10-19T16:04:00Z"/>
        </w:rPr>
      </w:pPr>
      <w:ins w:id="1347" w:author="Zhou Wei" w:date="2020-10-19T16:04:00Z">
        <w:r>
          <w:rPr>
            <w:noProof/>
          </w:rPr>
          <w:t>Editor’s note: The generation of the K-COMM key is FFS.</w:t>
        </w:r>
      </w:ins>
    </w:p>
    <w:p w14:paraId="1541356B" w14:textId="77777777" w:rsidR="00253BAC" w:rsidRDefault="00253BAC" w:rsidP="00253BAC">
      <w:pPr>
        <w:rPr>
          <w:ins w:id="1348" w:author="Zhou Wei" w:date="2020-10-19T16:04:00Z"/>
        </w:rPr>
      </w:pPr>
      <w:ins w:id="1349" w:author="Zhou Wei" w:date="2020-10-19T16:04:00Z">
        <w:r>
          <w:lastRenderedPageBreak/>
          <w:t>Step 14)</w:t>
        </w:r>
        <w:r w:rsidRPr="00264FFC">
          <w:rPr>
            <w:noProof/>
          </w:rPr>
          <w:t xml:space="preserve"> The AF send</w:t>
        </w:r>
        <w:r>
          <w:rPr>
            <w:noProof/>
          </w:rPr>
          <w:t>s</w:t>
        </w:r>
        <w:r w:rsidRPr="00264FFC">
          <w:rPr>
            <w:noProof/>
          </w:rPr>
          <w:t xml:space="preserve"> the K-C</w:t>
        </w:r>
        <w:r>
          <w:rPr>
            <w:noProof/>
          </w:rPr>
          <w:t>OMM key and the</w:t>
        </w:r>
        <w:r w:rsidRPr="00264FFC">
          <w:rPr>
            <w:noProof/>
          </w:rPr>
          <w:t xml:space="preserve"> freshness parameter (K-</w:t>
        </w:r>
        <w:r>
          <w:rPr>
            <w:noProof/>
          </w:rPr>
          <w:t>COMM</w:t>
        </w:r>
        <w:r w:rsidRPr="00264FFC">
          <w:rPr>
            <w:noProof/>
          </w:rPr>
          <w:t xml:space="preserve"> freshness) to the UE-to-network relay</w:t>
        </w:r>
        <w:r>
          <w:rPr>
            <w:noProof/>
          </w:rPr>
          <w:t xml:space="preserve"> in the Key response message</w:t>
        </w:r>
        <w:r w:rsidRPr="00264FFC">
          <w:rPr>
            <w:noProof/>
          </w:rPr>
          <w:t>.</w:t>
        </w:r>
        <w:r w:rsidRPr="00264FFC">
          <w:t xml:space="preserve"> </w:t>
        </w:r>
      </w:ins>
    </w:p>
    <w:p w14:paraId="01AB072B" w14:textId="77777777" w:rsidR="00253BAC" w:rsidRPr="00F4549B" w:rsidRDefault="00253BAC" w:rsidP="00253BAC">
      <w:pPr>
        <w:rPr>
          <w:ins w:id="1350" w:author="Zhou Wei" w:date="2020-10-19T16:04:00Z"/>
        </w:rPr>
      </w:pPr>
      <w:ins w:id="1351" w:author="Zhou Wei" w:date="2020-10-19T16:04:00Z">
        <w:r>
          <w:tab/>
        </w:r>
        <w:r>
          <w:rPr>
            <w:noProof/>
          </w:rPr>
          <w:t>Editor’s note: The parameters included from AF to UE-to-network relay in the Key response message are FFS.</w:t>
        </w:r>
      </w:ins>
    </w:p>
    <w:p w14:paraId="193EA011" w14:textId="77777777" w:rsidR="00253BAC" w:rsidRPr="00C852B2" w:rsidRDefault="00253BAC" w:rsidP="00253BAC">
      <w:pPr>
        <w:rPr>
          <w:ins w:id="1352" w:author="Zhou Wei" w:date="2020-10-19T16:04:00Z"/>
        </w:rPr>
      </w:pPr>
      <w:ins w:id="1353" w:author="Zhou Wei" w:date="2020-10-19T16:04:00Z">
        <w:r>
          <w:rPr>
            <w:rFonts w:cs="Arial"/>
          </w:rPr>
          <w:t xml:space="preserve">Step </w:t>
        </w:r>
        <w:r w:rsidRPr="00264FFC">
          <w:rPr>
            <w:rFonts w:cs="Arial"/>
          </w:rPr>
          <w:t>1</w:t>
        </w:r>
        <w:r>
          <w:rPr>
            <w:rFonts w:cs="Arial"/>
          </w:rPr>
          <w:t>5)</w:t>
        </w:r>
        <w:r w:rsidRPr="00264FFC">
          <w:rPr>
            <w:rFonts w:cs="Arial"/>
          </w:rPr>
          <w:t xml:space="preserve"> Using the supplied </w:t>
        </w:r>
        <w:r w:rsidRPr="00264FFC">
          <w:rPr>
            <w:rFonts w:cs="Arial"/>
            <w:noProof/>
          </w:rPr>
          <w:t>K-</w:t>
        </w:r>
        <w:r>
          <w:rPr>
            <w:rFonts w:cs="Arial"/>
            <w:noProof/>
          </w:rPr>
          <w:t>COMM</w:t>
        </w:r>
        <w:r w:rsidRPr="00264FFC">
          <w:rPr>
            <w:rFonts w:cs="Arial"/>
          </w:rPr>
          <w:t xml:space="preserve"> to protect the </w:t>
        </w:r>
        <w:r w:rsidRPr="00EE4EB4">
          <w:rPr>
            <w:rFonts w:cs="Arial"/>
          </w:rPr>
          <w:t>Direct Security Mode Command</w:t>
        </w:r>
        <w:r>
          <w:rPr>
            <w:rFonts w:cs="Arial"/>
          </w:rPr>
          <w:t xml:space="preserve"> </w:t>
        </w:r>
        <w:r w:rsidRPr="00264FFC">
          <w:rPr>
            <w:rFonts w:cs="Arial"/>
          </w:rPr>
          <w:t xml:space="preserve">message, the UE-to-network relay </w:t>
        </w:r>
        <w:r w:rsidRPr="008A13E6">
          <w:rPr>
            <w:rFonts w:cs="Arial"/>
          </w:rPr>
          <w:t xml:space="preserve">sends a Direct Security Mode Command message to the Remote UE. This message contains the </w:t>
        </w:r>
        <w:r w:rsidRPr="008A13E6">
          <w:rPr>
            <w:rFonts w:cs="Arial"/>
            <w:noProof/>
          </w:rPr>
          <w:t>K-COMM freshness</w:t>
        </w:r>
        <w:r w:rsidRPr="008A13E6">
          <w:rPr>
            <w:rFonts w:cs="Arial"/>
          </w:rPr>
          <w:t xml:space="preserve">. </w:t>
        </w:r>
        <w:r w:rsidRPr="00C852B2">
          <w:t xml:space="preserve">The </w:t>
        </w:r>
        <w:r w:rsidRPr="008A13E6">
          <w:rPr>
            <w:rFonts w:cs="Arial"/>
          </w:rPr>
          <w:t>UE-to-network relay</w:t>
        </w:r>
        <w:r w:rsidRPr="00C852B2">
          <w:t xml:space="preserve"> </w:t>
        </w:r>
        <w:r>
          <w:t xml:space="preserve">generates a Nonce-2 and </w:t>
        </w:r>
        <w:r w:rsidRPr="00C852B2">
          <w:t xml:space="preserve">calculates a MAC-COMM over the included </w:t>
        </w:r>
        <w:proofErr w:type="spellStart"/>
        <w:r w:rsidRPr="00C852B2">
          <w:t>ProSe</w:t>
        </w:r>
        <w:proofErr w:type="spellEnd"/>
        <w:r w:rsidRPr="00C852B2">
          <w:t xml:space="preserve"> parameters using the </w:t>
        </w:r>
        <w:r w:rsidRPr="008A13E6">
          <w:rPr>
            <w:rFonts w:cs="Arial"/>
            <w:noProof/>
          </w:rPr>
          <w:t>K-COMM</w:t>
        </w:r>
        <w:r w:rsidRPr="008A13E6">
          <w:rPr>
            <w:rFonts w:cs="Arial"/>
          </w:rPr>
          <w:t xml:space="preserve"> key</w:t>
        </w:r>
        <w:r w:rsidRPr="00C852B2">
          <w:t xml:space="preserve"> and includes the MAC-COMM </w:t>
        </w:r>
        <w:r>
          <w:t xml:space="preserve">and Nonce-2 </w:t>
        </w:r>
        <w:r w:rsidRPr="00C852B2">
          <w:t>in the Direct Security Mode Command message.</w:t>
        </w:r>
      </w:ins>
    </w:p>
    <w:p w14:paraId="128F5C6F" w14:textId="77777777" w:rsidR="00253BAC" w:rsidRPr="00F4549B" w:rsidRDefault="00253BAC" w:rsidP="00253BAC">
      <w:pPr>
        <w:pStyle w:val="EditorsNote"/>
        <w:rPr>
          <w:ins w:id="1354" w:author="Zhou Wei" w:date="2020-10-19T16:04:00Z"/>
        </w:rPr>
      </w:pPr>
      <w:ins w:id="1355" w:author="Zhou Wei" w:date="2020-10-19T16:04:00Z">
        <w:r>
          <w:rPr>
            <w:noProof/>
          </w:rPr>
          <w:t>Editor’s note: The parameters included from the UE-to-network relay to the Remote UE are FFS.</w:t>
        </w:r>
      </w:ins>
    </w:p>
    <w:p w14:paraId="20D9D7E8" w14:textId="77777777" w:rsidR="00253BAC" w:rsidRPr="00C852B2" w:rsidRDefault="00253BAC" w:rsidP="00253BAC">
      <w:pPr>
        <w:rPr>
          <w:ins w:id="1356" w:author="Zhou Wei" w:date="2020-10-19T16:04:00Z"/>
          <w:rFonts w:cs="Arial"/>
        </w:rPr>
      </w:pPr>
      <w:ins w:id="1357" w:author="Zhou Wei" w:date="2020-10-19T16:04:00Z">
        <w:r>
          <w:rPr>
            <w:rFonts w:cs="Arial"/>
          </w:rPr>
          <w:t xml:space="preserve">Step </w:t>
        </w:r>
        <w:r w:rsidRPr="00264FFC">
          <w:rPr>
            <w:rFonts w:cs="Arial"/>
          </w:rPr>
          <w:t>1</w:t>
        </w:r>
        <w:r>
          <w:rPr>
            <w:rFonts w:cs="Arial"/>
          </w:rPr>
          <w:t>6)</w:t>
        </w:r>
        <w:r w:rsidRPr="00264FFC">
          <w:rPr>
            <w:rFonts w:cs="Arial"/>
          </w:rPr>
          <w:t xml:space="preserve"> The Remote UE derives </w:t>
        </w:r>
        <w:r w:rsidRPr="00264FFC">
          <w:rPr>
            <w:rFonts w:cs="Arial"/>
            <w:noProof/>
          </w:rPr>
          <w:t>K-</w:t>
        </w:r>
        <w:r>
          <w:rPr>
            <w:rFonts w:cs="Arial"/>
            <w:noProof/>
          </w:rPr>
          <w:t>COMM</w:t>
        </w:r>
        <w:r w:rsidRPr="00264FFC">
          <w:rPr>
            <w:rFonts w:cs="Arial"/>
          </w:rPr>
          <w:t xml:space="preserve"> key </w:t>
        </w:r>
        <w:r>
          <w:rPr>
            <w:rFonts w:cs="Arial"/>
          </w:rPr>
          <w:t xml:space="preserve">in the same way as the AF in step 13. </w:t>
        </w:r>
      </w:ins>
    </w:p>
    <w:p w14:paraId="603CA0FE" w14:textId="77777777" w:rsidR="00253BAC" w:rsidRPr="00264FFC" w:rsidRDefault="00253BAC" w:rsidP="00253BAC">
      <w:pPr>
        <w:pStyle w:val="EditorsNote"/>
        <w:rPr>
          <w:ins w:id="1358" w:author="Zhou Wei" w:date="2020-10-19T16:04:00Z"/>
        </w:rPr>
      </w:pPr>
      <w:ins w:id="1359" w:author="Zhou Wei" w:date="2020-10-19T16:04:00Z">
        <w:r>
          <w:rPr>
            <w:noProof/>
          </w:rPr>
          <w:t>Editor’s note: The generation of the K-COMM key is FFS.</w:t>
        </w:r>
      </w:ins>
    </w:p>
    <w:p w14:paraId="10F91594" w14:textId="77777777" w:rsidR="00253BAC" w:rsidRDefault="00253BAC" w:rsidP="00253BAC">
      <w:pPr>
        <w:rPr>
          <w:ins w:id="1360" w:author="Zhou Wei" w:date="2020-10-19T16:04:00Z"/>
          <w:rFonts w:cs="Arial"/>
        </w:rPr>
      </w:pPr>
      <w:ins w:id="1361" w:author="Zhou Wei" w:date="2020-10-19T16:04:00Z">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 xml:space="preserve">MAC-COMM using the generated </w:t>
        </w:r>
        <w:r w:rsidRPr="00C852B2">
          <w:rPr>
            <w:rFonts w:cs="Arial"/>
            <w:color w:val="000000"/>
            <w:lang w:eastAsia="sv-SE"/>
          </w:rPr>
          <w:t>K-COMM key</w:t>
        </w:r>
        <w:r>
          <w:rPr>
            <w:rFonts w:cs="Arial"/>
            <w:color w:val="000000"/>
            <w:lang w:eastAsia="sv-SE"/>
          </w:rPr>
          <w:t xml:space="preserve"> and the Nonce-2</w:t>
        </w:r>
        <w:r w:rsidRPr="00C852B2">
          <w:rPr>
            <w:rFonts w:cs="Arial"/>
            <w:color w:val="000000"/>
            <w:lang w:eastAsia="sv-SE"/>
          </w:rPr>
          <w:t>.</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ins>
    </w:p>
    <w:p w14:paraId="3F598807" w14:textId="234ECDB2" w:rsidR="00AA08EB" w:rsidRDefault="00AA08EB" w:rsidP="00AA08EB">
      <w:pPr>
        <w:pStyle w:val="2"/>
        <w:rPr>
          <w:ins w:id="1362" w:author="Zhou Wei" w:date="2020-10-19T16:07:00Z"/>
        </w:rPr>
      </w:pPr>
      <w:bookmarkStart w:id="1363" w:name="_Toc54024136"/>
      <w:ins w:id="1364" w:author="Zhou Wei" w:date="2020-10-19T16:07:00Z">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1363"/>
      </w:ins>
    </w:p>
    <w:p w14:paraId="68C453C6" w14:textId="2D058727" w:rsidR="00AA08EB" w:rsidRDefault="00AA08EB" w:rsidP="00AA08EB">
      <w:pPr>
        <w:pStyle w:val="3"/>
        <w:rPr>
          <w:ins w:id="1365" w:author="Zhou Wei" w:date="2020-10-19T16:07:00Z"/>
        </w:rPr>
      </w:pPr>
      <w:bookmarkStart w:id="1366" w:name="_Toc54024137"/>
      <w:ins w:id="1367" w:author="Zhou Wei" w:date="2020-10-19T16:07:00Z">
        <w:r>
          <w:t>6.</w:t>
        </w:r>
        <w:r>
          <w:rPr>
            <w:rFonts w:hint="eastAsia"/>
            <w:lang w:eastAsia="zh-CN"/>
          </w:rPr>
          <w:t>7</w:t>
        </w:r>
        <w:r>
          <w:t>.1</w:t>
        </w:r>
        <w:r>
          <w:tab/>
        </w:r>
        <w:r w:rsidRPr="007B6DA1">
          <w:t>Solution overview</w:t>
        </w:r>
        <w:bookmarkEnd w:id="1366"/>
      </w:ins>
    </w:p>
    <w:p w14:paraId="4ECECDF6" w14:textId="51F62683" w:rsidR="00AA08EB" w:rsidRDefault="00AA08EB" w:rsidP="00AA08EB">
      <w:pPr>
        <w:rPr>
          <w:ins w:id="1368" w:author="Zhou Wei" w:date="2020-10-19T16:07:00Z"/>
        </w:rPr>
      </w:pPr>
      <w:ins w:id="1369" w:author="Zhou Wei" w:date="2020-10-19T16:07:00Z">
        <w:r>
          <w:t xml:space="preserve">This solution addresses </w:t>
        </w:r>
        <w:r w:rsidRPr="006C1476">
          <w:t xml:space="preserve">the </w:t>
        </w:r>
        <w:r w:rsidRPr="00800287">
          <w:t>Key Issue #</w:t>
        </w:r>
      </w:ins>
      <w:ins w:id="1370" w:author="Zhou Wei" w:date="2020-10-19T16:08:00Z">
        <w:r>
          <w:rPr>
            <w:rFonts w:hint="eastAsia"/>
            <w:lang w:eastAsia="zh-CN"/>
          </w:rPr>
          <w:t>12</w:t>
        </w:r>
      </w:ins>
      <w:ins w:id="1371" w:author="Zhou Wei" w:date="2020-10-19T16:07:00Z">
        <w:r w:rsidRPr="00800287">
          <w:t xml:space="preserve">: </w:t>
        </w:r>
        <w:r>
          <w:t xml:space="preserve">Security of one-to-one communication over PC5. </w:t>
        </w:r>
      </w:ins>
    </w:p>
    <w:p w14:paraId="6EC039F2" w14:textId="77777777" w:rsidR="00AA08EB" w:rsidRDefault="00AA08EB" w:rsidP="00AA08EB">
      <w:pPr>
        <w:rPr>
          <w:ins w:id="1372" w:author="Zhou Wei" w:date="2020-10-19T16:07:00Z"/>
          <w:rFonts w:eastAsia="MS Mincho"/>
        </w:rPr>
      </w:pPr>
      <w:ins w:id="1373" w:author="Zhou Wei" w:date="2020-10-19T16:07:00Z">
        <w:r>
          <w:rPr>
            <w:rFonts w:eastAsia="MS Mincho"/>
          </w:rPr>
          <w:t xml:space="preserve">The initiating UE initiates the one-to-one communication establishment procedures to the receiving UE and the security-related information (e.g. security protection methods, security algorithms, keys if applicable, </w:t>
        </w:r>
        <w:proofErr w:type="spellStart"/>
        <w:r>
          <w:rPr>
            <w:rFonts w:eastAsia="MS Mincho"/>
          </w:rPr>
          <w:t>etc</w:t>
        </w:r>
        <w:proofErr w:type="spellEnd"/>
        <w:r>
          <w:rPr>
            <w:rFonts w:eastAsia="MS Mincho"/>
          </w:rPr>
          <w:t xml:space="preserve">) are confirmed or created during the one-to-one communication establishment procedures. </w:t>
        </w:r>
      </w:ins>
    </w:p>
    <w:p w14:paraId="5F7BE21D" w14:textId="77777777" w:rsidR="00AA08EB" w:rsidRDefault="00AA08EB" w:rsidP="00AA08EB">
      <w:pPr>
        <w:rPr>
          <w:ins w:id="1374" w:author="Zhou Wei" w:date="2020-10-19T16:07:00Z"/>
          <w:lang w:eastAsia="zh-CN"/>
        </w:rPr>
      </w:pPr>
      <w:ins w:id="1375" w:author="Zhou Wei" w:date="2020-10-19T16:07:00Z">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w:t>
        </w:r>
        <w:proofErr w:type="spellStart"/>
        <w:r>
          <w:rPr>
            <w:rFonts w:eastAsia="MS Mincho"/>
          </w:rPr>
          <w:t>ProSe</w:t>
        </w:r>
        <w:proofErr w:type="spellEnd"/>
        <w:r>
          <w:rPr>
            <w:rFonts w:eastAsia="MS Mincho"/>
          </w:rPr>
          <w:t xml:space="preserve"> one-to-one communication may happen after discovery procedures, or after one-to-many </w:t>
        </w:r>
        <w:proofErr w:type="spellStart"/>
        <w:r>
          <w:rPr>
            <w:rFonts w:eastAsia="MS Mincho"/>
          </w:rPr>
          <w:t>ProSe</w:t>
        </w:r>
        <w:proofErr w:type="spellEnd"/>
        <w:r>
          <w:rPr>
            <w:rFonts w:eastAsia="MS Mincho"/>
          </w:rPr>
          <w:t xml:space="preserv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ins>
    </w:p>
    <w:p w14:paraId="2E9E4D46" w14:textId="3A26E879" w:rsidR="00AA08EB" w:rsidRDefault="00AA08EB" w:rsidP="00AA08EB">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1376" w:author="Zhou Wei" w:date="2020-10-19T16:07:00Z"/>
        </w:rPr>
      </w:pPr>
      <w:bookmarkStart w:id="1377" w:name="_Toc54024138"/>
      <w:ins w:id="1378" w:author="Zhou Wei" w:date="2020-10-19T16:07:00Z">
        <w:r>
          <w:t>6.</w:t>
        </w:r>
      </w:ins>
      <w:ins w:id="1379" w:author="Zhou Wei" w:date="2020-10-19T16:08:00Z">
        <w:r>
          <w:rPr>
            <w:rFonts w:hint="eastAsia"/>
            <w:lang w:eastAsia="zh-CN"/>
          </w:rPr>
          <w:t>7</w:t>
        </w:r>
      </w:ins>
      <w:ins w:id="1380" w:author="Zhou Wei" w:date="2020-10-19T16:07:00Z">
        <w:r>
          <w:t>.2</w:t>
        </w:r>
        <w:r>
          <w:tab/>
        </w:r>
        <w:r w:rsidRPr="007B6DA1">
          <w:t>Solution details</w:t>
        </w:r>
        <w:bookmarkEnd w:id="1377"/>
        <w:r>
          <w:tab/>
        </w:r>
      </w:ins>
    </w:p>
    <w:p w14:paraId="0A074F00" w14:textId="2A07B4D5" w:rsidR="00AA08EB" w:rsidRPr="002F2737" w:rsidRDefault="00EB4A53" w:rsidP="00AA08EB">
      <w:pPr>
        <w:rPr>
          <w:ins w:id="1381" w:author="Zhou Wei" w:date="2020-10-19T16:07:00Z"/>
        </w:rPr>
      </w:pPr>
      <w:ins w:id="1382" w:author="Zhou Wei" w:date="2020-10-19T16:07:00Z">
        <w:r>
          <w:rPr>
            <w:noProof/>
          </w:rPr>
          <w:lastRenderedPageBreak/>
          <w:pict w14:anchorId="62AD3644">
            <v:group id="组合 1" o:spid="_x0000_s1035"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">
              <v:group id="组合 19" o:spid="_x0000_s1036"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任意多边形 21" o:spid="_x0000_s1037"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9x6sQA&#10;AADbAAAADwAAAGRycy9kb3ducmV2LnhtbESPW2sCMRSE3wX/QzhC3zTrhbJsjVJEpbRPbi/Ph81x&#10;d9vNyZqkGv99IxR8HGbmG2a5jqYTZ3K+taxgOslAEFdWt1wr+HjfjXMQPiBr7CyTgit5WK+GgyUW&#10;2l74QOcy1CJB2BeooAmhL6T0VUMG/cT2xMk7WmcwJOlqqR1eEtx0cpZlj9Jgy2mhwZ42DVU/5a9R&#10;EN+2p89FOY/5af4avum437n9l1IPo/j8BCJQDPfwf/tFK5hN4fY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vcerEAAAA2wAAAA8AAAAAAAAAAAAAAAAAmAIAAGRycy9k&#10;b3ducmV2LnhtbFBLBQYAAAAABAAEAPUAAACJAwAAAAA=&#10;" adj="-11796480,,5400" path="m,170182r462000,l462000,,,,,170182xe" strokeweight=".16667mm">
                  <v:stroke joinstyle="miter"/>
                  <v:formulas/>
                  <v:path arrowok="t" o:connecttype="custom" o:connectlocs="0,85091;231000,0;462000,85091;231000,170182;231000,85091" o:connectangles="0,0,0,0,0" textboxrect="0,0,456992,170182"/>
                  <v:textbox inset="0,0,0,0">
                    <w:txbxContent>
                      <w:p w14:paraId="0A37F677" w14:textId="77777777" w:rsidR="008B0A91" w:rsidRPr="0015504E" w:rsidRDefault="008B0A91" w:rsidP="00AA08EB">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038"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g6MQA&#10;AADbAAAADwAAAGRycy9kb3ducmV2LnhtbESPT4vCMBTE7wt+h/AEb2tqD6LVKCosrOxp/YPXR/Ns&#10;q81LSWJb99NvFhY8DjPzG2a57k0tWnK+sqxgMk5AEOdWV1woOB0/3mcgfEDWWFsmBU/ysF4N3paY&#10;advxN7WHUIgIYZ+hgjKEJpPS5yUZ9GPbEEfvap3BEKUrpHbYRbipZZokU2mw4rhQYkO7kvL74WEU&#10;dFtzcY/97XSfn+c/16/Gh0s7U2o07DcLEIH68Ar/tz+1gjSFvy/x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T4OjEAAAA2wAAAA8AAAAAAAAAAAAAAAAAmAIAAGRycy9k&#10;b3ducmV2LnhtbFBLBQYAAAAABAAEAPUAAACJAwAAAAA=&#10;" adj="-11796480,,5400" path="m,170182r522000,l522000,,,,,170182xe" strokeweight=".16667mm">
                  <v:stroke joinstyle="miter"/>
                  <v:formulas/>
                  <v:path arrowok="t" o:connecttype="custom" o:connectlocs="0,85091;261000,0;522000,85091;261000,170182;261000,85091" o:connectangles="0,0,0,0,0" textboxrect="0,0,516975,170182"/>
                  <v:textbox inset="0,0,0,0">
                    <w:txbxContent>
                      <w:p w14:paraId="5C489315" w14:textId="77777777" w:rsidR="008B0A91" w:rsidRPr="0015504E" w:rsidRDefault="008B0A91" w:rsidP="00AA08EB">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039"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CAMAA&#10;AADbAAAADwAAAGRycy9kb3ducmV2LnhtbESP0YrCMBRE3xf8h3AFXxZNVRCpRhFF8GXFWj/g0lyb&#10;YnNTmqj1782C4OMwM2eY5bqztXhQ6yvHCsajBARx4XTFpYJLvh/OQfiArLF2TApe5GG96v0sMdXu&#10;yRk9zqEUEcI+RQUmhCaV0heGLPqRa4ijd3WtxRBlW0rd4jPCbS0nSTKTFiuOCwYb2hoqbue7jRRT&#10;ZJmVs18993+7PD8eT1lNSg363WYBIlAXvuFP+6AVTKbw/yX+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RnCAMAAAADbAAAADwAAAAAAAAAAAAAAAACYAgAAZHJzL2Rvd25y&#10;ZXYueG1sUEsFBgAAAAAEAAQA9QAAAIUDAAAAAA==&#10;" path="m,nfl1422000,e" strokeweight=".16667mm">
                  <v:path arrowok="t" o:connecttype="custom" o:connectlocs="0,15213;814659,0;1629317,15213;814659,30426;814659,15213" o:connectangles="0,0,0,0,0"/>
                </v:shape>
                <v:shape id="任意多边形 24" o:spid="_x0000_s1040"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Zd8UA&#10;AADbAAAADwAAAGRycy9kb3ducmV2LnhtbESPQWvCQBSE74L/YXkFL6Kbioim2YgUClJEMBXp8ZF9&#10;ZkOzb0N2G2N/vVso9DjMzDdMth1sI3rqfO1YwfM8AUFcOl1zpeD88TZbg/ABWWPjmBTcycM2H48y&#10;TLW78Yn6IlQiQtinqMCE0KZS+tKQRT93LXH0rq6zGKLsKqk7vEW4beQiSVbSYs1xwWBLr4bKr+Lb&#10;Kig+++N9U28O+nI9nafFz2pt8F2pydOwewERaAj/4b/2XitYLOH3S/wBM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dl3xQAAANsAAAAPAAAAAAAAAAAAAAAAAJgCAABkcnMv&#10;ZG93bnJldi54bWxQSwUGAAAAAAQABAD1AAAAigMAAAAA&#10;" path="m,nfl1422000,e" strokeweight=".16667mm">
                  <v:path arrowok="t" o:connecttype="custom" o:connectlocs="0,15213;814626,0;1629251,15213;814626,30426;814626,15213" o:connectangles="0,0,0,0,0"/>
                </v:shape>
                <v:shape id="ConnectLine" o:spid="_x0000_s1041"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wo+8QA&#10;AADbAAAADwAAAGRycy9kb3ducmV2LnhtbESPT4vCMBTE78J+h/AW9iKarqBIbSriKqwXxT+Ix0fz&#10;bIvNS2lird/eLCx4HGbmN0wy70wlWmpcaVnB9zACQZxZXXKu4HRcD6YgnEfWWFkmBU9yME8/egnG&#10;2j54T+3B5yJA2MWooPC+jqV0WUEG3dDWxMG72sagD7LJpW7wEeCmkqMomkiDJYeFAmtaFpTdDnej&#10;YPODk9VuWe/u476Z6u3NtBc+K/X12S1mIDx1/h3+b/9qBaMx/H0JP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KPvEAAAA2wAAAA8AAAAAAAAAAAAAAAAAmAIAAGRycy9k&#10;b3ducmV2LnhtbFBLBQYAAAAABAAEAPUAAACJAwAAAAA=&#10;" path="m,nfl2304000,e" filled="f" strokeweight=".16667mm">
                  <v:stroke endarrow="block"/>
                  <v:path arrowok="t"/>
                </v:shape>
                <v:shape id="任意多边形 26" o:spid="_x0000_s1042"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dr+sYA&#10;AADbAAAADwAAAGRycy9kb3ducmV2LnhtbESPT2vCQBTE74V+h+UJvdWNf1CJboIISis9aNpCvT2y&#10;z2Rp9m3IbjV+e7dQ6HGYmd8wq7y3jbhQ541jBaNhAoK4dNpwpeDjffu8AOEDssbGMSm4kYc8e3xY&#10;YardlY90KUIlIoR9igrqENpUSl/WZNEPXUscvbPrLIYou0rqDq8Rbhs5TpKZtGg4LtTY0qam8rv4&#10;sQqm69Np4r7mm8XnYTfdv5obvu2MUk+Dfr0EEagP/+G/9otWMJ7B75f4A2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dr+sYAAADbAAAADwAAAAAAAAAAAAAAAACYAgAAZHJz&#10;L2Rvd25yZXYueG1sUEsFBgAAAAAEAAQA9QAAAIsDAAAAAA==&#10;" adj="-11796480,,5400" path="m,288000r2376000,l2376000,,,,,288000xe" filled="f" stroked="f" strokeweight=".16667mm">
                  <v:stroke joinstyle="miter"/>
                  <v:formulas/>
                  <v:path arrowok="t" o:connecttype="custom" o:connectlocs="0,55625;1037629,0;2075257,55625;1037629,111250;1037629,55625" o:connectangles="0,0,0,0,0" textboxrect="0,0,2371000,288000"/>
                  <v:textbox inset="0,0,0,0">
                    <w:txbxContent>
                      <w:p w14:paraId="081C8652" w14:textId="77777777" w:rsidR="008B0A91" w:rsidRPr="0015504E" w:rsidRDefault="008B0A91" w:rsidP="00AA08EB">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Communication Request </w:t>
                        </w:r>
                        <w:proofErr w:type="gramStart"/>
                        <w:r w:rsidRPr="0015504E">
                          <w:rPr>
                            <w:rFonts w:ascii="Calibri" w:eastAsia="Calibri" w:hAnsi="Calibri"/>
                            <w:color w:val="000000"/>
                            <w:sz w:val="16"/>
                            <w:szCs w:val="12"/>
                          </w:rPr>
                          <w:t>( Initia</w:t>
                        </w:r>
                        <w:r>
                          <w:rPr>
                            <w:rFonts w:ascii="Calibri" w:eastAsia="Calibri" w:hAnsi="Calibri"/>
                            <w:color w:val="000000"/>
                            <w:sz w:val="16"/>
                            <w:szCs w:val="12"/>
                          </w:rPr>
                          <w:t>ting</w:t>
                        </w:r>
                        <w:proofErr w:type="gramEnd"/>
                        <w:r>
                          <w:rPr>
                            <w:rFonts w:ascii="Calibri" w:eastAsia="Calibri" w:hAnsi="Calibri"/>
                            <w:color w:val="000000"/>
                            <w:sz w:val="16"/>
                            <w:szCs w:val="12"/>
                          </w:rPr>
                          <w:t xml:space="preserve"> UE's security capabilities </w:t>
                        </w:r>
                        <w:r w:rsidRPr="0015504E">
                          <w:rPr>
                            <w:rFonts w:ascii="Calibri" w:eastAsia="Calibri" w:hAnsi="Calibri"/>
                            <w:color w:val="000000"/>
                            <w:sz w:val="16"/>
                            <w:szCs w:val="12"/>
                          </w:rPr>
                          <w:t>)</w:t>
                        </w:r>
                      </w:p>
                    </w:txbxContent>
                  </v:textbox>
                </v:shape>
                <v:shape id="任意多边形 27" o:spid="_x0000_s1043"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IWcUA&#10;AADbAAAADwAAAGRycy9kb3ducmV2LnhtbESPT4vCMBTE74LfITxhb5rqYVerUYp/wMsedFeht0fz&#10;bIrNS2li7X77zcKCx2FmfsOsNr2tRUetrxwrmE4SEMSF0xWXCr6/DuM5CB+QNdaOScEPedish4MV&#10;pto9+UTdOZQiQtinqMCE0KRS+sKQRT9xDXH0bq61GKJsS6lbfEa4reUsSd6lxYrjgsGGtoaK+/lh&#10;FWTHy6LblqdLfs2z3OSf++vulij1NuqzJYhAfXiF/9tHrWD2AX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YhZxQAAANsAAAAPAAAAAAAAAAAAAAAAAJgCAABkcnMv&#10;ZG93bnJldi54bWxQSwUGAAAAAAQABAD1AAAAigMAAAAA&#10;" path="m,67952nfl68964,r,44936l2234665,44936r,-44936l2304000,67952r-69335,67951l2234665,90968r-2165701,l68964,135903,,67952xe" filled="f" strokeweight=".1014mm">
                  <v:path arrowok="t" o:connecttype="custom" o:connectlocs="0,67952;1152000,0;2304000,67952;1152000,135903;1152000,67952" o:connectangles="0,0,0,0,0"/>
                </v:shape>
                <v:shape id="任意多边形 28" o:spid="_x0000_s1044"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i28EA&#10;AADbAAAADwAAAGRycy9kb3ducmV2LnhtbERPy4rCMBTdD/gP4QpuZEx1QMdqFBEfs9Q6MNtLc22r&#10;zU1Jonb8+slCmOXhvOfL1tTiTs5XlhUMBwkI4tzqigsF36ft+ycIH5A11pZJwS95WC46b3NMtX3w&#10;ke5ZKEQMYZ+igjKEJpXS5yUZ9APbEEfubJ3BEKErpHb4iOGmlqMkGUuDFceGEhtal5Rfs5tRcOjb&#10;ye4nm+i9M+NpTrvLpvh4KtXrtqsZiEBt+Be/3F9awSiOjV/iD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CItvBAAAA2wAAAA8AAAAAAAAAAAAAAAAAmAIAAGRycy9kb3du&#10;cmV2LnhtbFBLBQYAAAAABAAEAPUAAACGAwAAAAA=&#10;" adj="-11796480,,5400" path="m,288000r2016000,l2016000,,,,,288000xe" filled="f" stroked="f" strokeweight=".16667mm">
                  <v:stroke joinstyle="miter"/>
                  <v:formulas/>
                  <v:path arrowok="t" o:connecttype="custom" o:connectlocs="0,58154;1008000,0;2016000,58154;1008000,116307;1008000,58154" o:connectangles="0,0,0,0,0" textboxrect="0,0,2010999,288000"/>
                  <v:textbox inset="0,0,0,0">
                    <w:txbxContent>
                      <w:p w14:paraId="0DAABCCC" w14:textId="77777777" w:rsidR="008B0A91" w:rsidRPr="0015504E" w:rsidRDefault="008B0A91" w:rsidP="00AA08EB">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xml:space="preserve">. Direct </w:t>
                        </w:r>
                        <w:proofErr w:type="spellStart"/>
                        <w:r w:rsidRPr="0015504E">
                          <w:rPr>
                            <w:rFonts w:ascii="Calibri" w:eastAsia="Calibri" w:hAnsi="Calibri"/>
                            <w:color w:val="000000"/>
                            <w:sz w:val="16"/>
                            <w:szCs w:val="12"/>
                          </w:rPr>
                          <w:t>Auth</w:t>
                        </w:r>
                        <w:proofErr w:type="spellEnd"/>
                        <w:r w:rsidRPr="0015504E">
                          <w:rPr>
                            <w:rFonts w:ascii="Calibri" w:eastAsia="Calibri" w:hAnsi="Calibri"/>
                            <w:color w:val="000000"/>
                            <w:sz w:val="16"/>
                            <w:szCs w:val="12"/>
                          </w:rPr>
                          <w:t xml:space="preserve"> and Key Establishment</w:t>
                        </w:r>
                      </w:p>
                    </w:txbxContent>
                  </v:textbox>
                </v:shape>
                <v:shape id="ConnectLine" o:spid="_x0000_s1045"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VSi8MA&#10;AADbAAAADwAAAGRycy9kb3ducmV2LnhtbESP0YrCMBRE3xf2H8IV9m1NFVG3NkpXEAR90e4HXJtr&#10;W9rclCba7t8bQfBxmJkzTLIZTCPu1LnKsoLJOAJBnFtdcaHgL9t9L0E4j6yxsUwK/snBZv35kWCs&#10;bc8nup99IQKEXYwKSu/bWEqXl2TQjW1LHLyr7Qz6ILtC6g77ADeNnEbRXBqsOCyU2NK2pLw+34yC&#10;xe6wnNVu9juXaXU8NJfsmvaZUl+jIV2B8DT4d/jV3msF0x9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0VSi8MAAADbAAAADwAAAAAAAAAAAAAAAACYAgAAZHJzL2Rv&#10;d25yZXYueG1sUEsFBgAAAAAEAAQA9QAAAIgDAAAAAA==&#10;" path="m,nfl2304000,e" filled="f" strokeweight=".16667mm">
                  <v:stroke startarrow="block"/>
                  <v:path arrowok="t"/>
                </v:shape>
                <v:shape id="任意多边形 30" o:spid="_x0000_s1046"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oIMIA&#10;AADbAAAADwAAAGRycy9kb3ducmV2LnhtbERPz2vCMBS+D/wfwhvspqlOyqhGmcJgAy/tHLjbs3m2&#10;xealNlmb/ffLQdjx4/u93gbTioF611hWMJ8lIIhLqxuuFBw/36YvIJxH1thaJgW/5GC7mTysMdN2&#10;5JyGwlcihrDLUEHtfZdJ6cqaDLqZ7Ygjd7G9QR9hX0nd4xjDTSsXSZJKgw3Hhho72tdUXosfo+D0&#10;5b8XaZvMd/J8uB3zYhk+wkmpp8fwugLhKfh/8d39rhU8x/Xx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yggwgAAANsAAAAPAAAAAAAAAAAAAAAAAJgCAABkcnMvZG93&#10;bnJldi54bWxQSwUGAAAAAAQABAD1AAAAhwMAAAAA&#10;" adj="-11796480,,5400" path="m,288000r2520000,l2520000,,,,,288000xe" filled="f" stroked="f" strokeweight=".16667mm">
                  <v:stroke joinstyle="miter"/>
                  <v:formulas/>
                  <v:path arrowok="t" o:connecttype="custom" o:connectlocs="0,102850;1133166,0;2266332,102850;1133166,205699;1133166,102850" o:connectangles="0,0,0,0,0" textboxrect="0,0,2515000,288000"/>
                  <v:textbox inset="0,0,0,0">
                    <w:txbxContent>
                      <w:p w14:paraId="709448F0" w14:textId="77777777" w:rsidR="008B0A91" w:rsidRPr="0015504E" w:rsidRDefault="008B0A91" w:rsidP="00AA08EB">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xml:space="preserve">. Direct Security Mode </w:t>
                        </w:r>
                        <w:proofErr w:type="gramStart"/>
                        <w:r w:rsidRPr="0015504E">
                          <w:rPr>
                            <w:rFonts w:ascii="Calibri" w:eastAsia="Calibri" w:hAnsi="Calibri"/>
                            <w:color w:val="000000"/>
                            <w:sz w:val="16"/>
                            <w:szCs w:val="12"/>
                          </w:rPr>
                          <w:t>Command(</w:t>
                        </w:r>
                        <w:proofErr w:type="gramEnd"/>
                        <w:r w:rsidRPr="0015504E">
                          <w:rPr>
                            <w:rFonts w:ascii="Calibri" w:eastAsia="Calibri" w:hAnsi="Calibri"/>
                            <w:color w:val="000000"/>
                            <w:sz w:val="16"/>
                            <w:szCs w:val="12"/>
                          </w:rPr>
                          <w:t xml:space="preserve"> </w:t>
                        </w:r>
                        <w:proofErr w:type="spellStart"/>
                        <w:r w:rsidRPr="0015504E">
                          <w:rPr>
                            <w:rFonts w:ascii="Calibri" w:eastAsia="Calibri" w:hAnsi="Calibri"/>
                            <w:color w:val="000000"/>
                            <w:sz w:val="16"/>
                            <w:szCs w:val="12"/>
                          </w:rPr>
                          <w:t>Chosen_algs</w:t>
                        </w:r>
                        <w:proofErr w:type="spellEnd"/>
                        <w:r w:rsidRPr="0015504E">
                          <w:rPr>
                            <w:rFonts w:ascii="Calibri" w:eastAsia="Calibri" w:hAnsi="Calibri"/>
                            <w:color w:val="000000"/>
                            <w:sz w:val="16"/>
                            <w:szCs w:val="12"/>
                          </w:rPr>
                          <w:t>,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047"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64JcUA&#10;AADbAAAADwAAAGRycy9kb3ducmV2LnhtbESPT2vCQBTE7wW/w/IEL0U3WioSXUXSFuqloSri8ZF9&#10;JsHs25Dd/Om3dwuFHoeZ+Q2z2Q2mEh01rrSsYD6LQBBnVpecKzifPqYrEM4ja6wsk4IfcrDbjp42&#10;GGvb8zd1R5+LAGEXo4LC+zqW0mUFGXQzWxMH72Ybgz7IJpe6wT7ATSUXUbSUBksOCwXWlBSU3Y+t&#10;UXB4w+V7mtRp+/psVvrrbrorX5SajIf9GoSnwf+H/9qfWsHLHH6/hB8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PrglxQAAANsAAAAPAAAAAAAAAAAAAAAAAJgCAABkcnMv&#10;ZG93bnJldi54bWxQSwUGAAAAAAQABAD1AAAAigMAAAAA&#10;" path="m,nfl2304000,e" filled="f" strokeweight=".16667mm">
                  <v:stroke endarrow="block"/>
                  <v:path arrowok="t"/>
                </v:shape>
                <v:shape id="任意多边形 32" o:spid="_x0000_s1048"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7MUA&#10;AADbAAAADwAAAGRycy9kb3ducmV2LnhtbESPT2vCQBTE70K/w/IKXkQ3VdA2zUaK+KdHmwq9PrKv&#10;STT7NuyuGv303UKhx2FmfsNky9604kLON5YVPE0SEMSl1Q1XCg6fm/EzCB+QNbaWScGNPCzzh0GG&#10;qbZX/qBLESoRIexTVFCH0KVS+rImg35iO+LofVtnMETpKqkdXiPctHKaJHNpsOG4UGNHq5rKU3E2&#10;CvYju9h+FQu9c2b+UtL2uK5md6WGj/3bK4hAffgP/7XftYLZ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PsxQAAANsAAAAPAAAAAAAAAAAAAAAAAJgCAABkcnMv&#10;ZG93bnJldi54bWxQSwUGAAAAAAQABAD1AAAAigMAAAAA&#10;" adj="-11796480,,5400" path="m,288000r2016000,l2016000,,,,,288000xe" filled="f" stroked="f" strokeweight=".16667mm">
                  <v:stroke joinstyle="miter"/>
                  <v:formulas/>
                  <v:path arrowok="t" o:connecttype="custom" o:connectlocs="0,71326;1077576,0;2155152,71326;1077576,142651;1077576,71326" o:connectangles="0,0,0,0,0" textboxrect="0,0,2010999,288000"/>
                  <v:textbox inset="0,0,0,0">
                    <w:txbxContent>
                      <w:p w14:paraId="56AE0ADE" w14:textId="77777777" w:rsidR="008B0A91" w:rsidRPr="0015504E" w:rsidRDefault="008B0A91" w:rsidP="00AA08EB">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049"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8/8EA&#10;AADbAAAADwAAAGRycy9kb3ducmV2LnhtbESPS4sCMRCE7wv+h9CCl0UTFRYZjSKCInjxhedm0vPQ&#10;SWeYRB33128EYY9FVX1FzRatrcSDGl861jAcKBDEqTMl5xrOp3V/AsIHZIOVY9LwIg+Leedrholx&#10;Tz7Q4xhyESHsE9RQhFAnUvq0IIt+4Gri6GWusRiibHJpGnxGuK3kSKkfabHkuFBgTauC0tvxbjV4&#10;pfbXcrOzv3kmL9Jl37UKpHWv2y6nIAK14T/8aW+NhvEY3l/iD5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BPP/BAAAA2wAAAA8AAAAAAAAAAAAAAAAAmAIAAGRycy9kb3du&#10;cmV2LnhtbFBLBQYAAAAABAAEAPUAAACGAwAAAAA=&#10;" adj="-11796480,,5400" path="m,l2718000,r,132000l,132000,,xe" strokecolor="#323232" strokeweight=".16667mm">
                  <v:stroke joinstyle="miter"/>
                  <v:formulas/>
                  <v:path arrowok="t" o:connecttype="custom" o:connectlocs="0,69474;1362000,0;2718000,69474;1362000,132000" o:connectangles="0,0,0,0" textboxrect="0,0,2718000,138000"/>
                  <v:textbox inset="0,0,0,0">
                    <w:txbxContent>
                      <w:p w14:paraId="55706C2D" w14:textId="77777777" w:rsidR="008B0A91" w:rsidRPr="0015504E" w:rsidRDefault="008B0A91" w:rsidP="00AA08EB">
                        <w:pPr>
                          <w:snapToGrid w:val="0"/>
                          <w:jc w:val="center"/>
                          <w:rPr>
                            <w:sz w:val="16"/>
                          </w:rPr>
                        </w:pPr>
                        <w:proofErr w:type="gramStart"/>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roofErr w:type="gramEnd"/>
                      </w:p>
                    </w:txbxContent>
                  </v:textbox>
                </v:shape>
                <v:shape id="ConnectLine" o:spid="_x0000_s1050"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1ryMQA&#10;AADbAAAADwAAAGRycy9kb3ducmV2LnhtbESPzWrDMBCE74W+g9hCbo3cxCTBtWKcQiCQXhrnATbW&#10;+odYK2OptvP2VaHQ4zAz3zBpNptOjDS41rKCt2UEgri0uuVawbU4vu5AOI+ssbNMCh7kINs/P6WY&#10;aDvxF40XX4sAYZeggsb7PpHSlQ0ZdEvbEwevsoNBH+RQSz3gFOCmk6so2kiDLYeFBnv6aKi8X76N&#10;gu3xvIvvLj5sZN5+nrtbUeVTodTiZc7fQXia/X/4r33SCtYx/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da8jEAAAA2wAAAA8AAAAAAAAAAAAAAAAAmAIAAGRycy9k&#10;b3ducmV2LnhtbFBLBQYAAAAABAAEAPUAAACJAwAAAAA=&#10;" path="m,nfl2304000,e" filled="f" strokeweight=".16667mm">
                  <v:stroke startarrow="block"/>
                  <v:path arrowok="t"/>
                </v:shape>
                <v:shape id="任意多边形 35" o:spid="_x0000_s1051"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8K8IA&#10;AADbAAAADwAAAGRycy9kb3ducmV2LnhtbESPT4vCMBTE74LfITxhb5qq+IdqWlRw8bCXVfH8bJ5t&#10;sXkpTdTqpzcLCx6HmfkNs0xbU4k7Na60rGA4iEAQZ1aXnCs4Hrb9OQjnkTVWlknBkxykSbezxFjb&#10;B//Sfe9zESDsYlRQeF/HUrqsIINuYGvi4F1sY9AH2eRSN/gIcFPJURRNpcGSw0KBNW0Kyq77m1Ew&#10;Ox2/1xH/+FF2OE1eZ2OnJVqlvnrtagHCU+s/4f/2TisYT+DvS/gBM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XwrwgAAANsAAAAPAAAAAAAAAAAAAAAAAJgCAABkcnMvZG93&#10;bnJldi54bWxQSwUGAAAAAAQABAD1AAAAhwMAAAAA&#10;" adj="-11796480,,5400" path="m,288000r2220000,l2220000,,,,,288000xe" filled="f" stroked="f" strokeweight=".16667mm">
                  <v:stroke joinstyle="miter"/>
                  <v:formulas/>
                  <v:path arrowok="t" o:connecttype="custom" o:connectlocs="0,58266;1110000,0;2220000,58266;1110000,116532;1110000,58266" o:connectangles="0,0,0,0,0" textboxrect="0,0,2214996,288000"/>
                  <v:textbox inset="0,0,0,0">
                    <w:txbxContent>
                      <w:p w14:paraId="0421B756" w14:textId="77777777" w:rsidR="008B0A91" w:rsidRPr="0015504E" w:rsidRDefault="008B0A91" w:rsidP="00AA08EB">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proofErr w:type="gramStart"/>
                        <w:r w:rsidRPr="0015504E">
                          <w:rPr>
                            <w:rFonts w:ascii="Calibri" w:eastAsia="Calibri" w:hAnsi="Calibri"/>
                            <w:color w:val="000000"/>
                            <w:sz w:val="16"/>
                            <w:szCs w:val="12"/>
                          </w:rPr>
                          <w:t>( User</w:t>
                        </w:r>
                        <w:proofErr w:type="gramEnd"/>
                        <w:r w:rsidRPr="0015504E">
                          <w:rPr>
                            <w:rFonts w:ascii="Calibri" w:eastAsia="Calibri" w:hAnsi="Calibri"/>
                            <w:color w:val="000000"/>
                            <w:sz w:val="16"/>
                            <w:szCs w:val="12"/>
                          </w:rPr>
                          <w:t xml:space="preserve">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052"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fZ8EA&#10;AADbAAAADwAAAGRycy9kb3ducmV2LnhtbESPS4sCMRCE7wv+h9DCXhZNXEFkNIoIiuDFF56bSc9D&#10;J51hEnXcX78RBI9FVX1FTeetrcSdGl861jDoKxDEqTMl5xpOx1VvDMIHZIOVY9LwJA/zWedriolx&#10;D97T/RByESHsE9RQhFAnUvq0IIu+72ri6GWusRiibHJpGnxEuK3kr1IjabHkuFBgTcuC0uvhZjV4&#10;pXaXcr21f3kmz9JlP7UKpPV3t11MQARqwyf8bm+MhuEIXl/iD5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2n2fBAAAA2wAAAA8AAAAAAAAAAAAAAAAAmAIAAGRycy9kb3du&#10;cmV2LnhtbFBLBQYAAAAABAAEAPUAAACGAwAAAAA=&#10;" adj="-11796480,,5400" path="m,l2718000,r,132000l,132000,,xe" strokecolor="#323232" strokeweight=".16667mm">
                <v:stroke joinstyle="miter"/>
                <v:formulas/>
                <v:path arrowok="t" o:connecttype="custom" o:connectlocs="0,106948;2051102,0;4093169,106948;2051102,203200" o:connectangles="0,0,0,0" textboxrect="0,0,2718000,138000"/>
                <v:textbox inset="0,0,0,0">
                  <w:txbxContent>
                    <w:p w14:paraId="6A9F1946" w14:textId="77777777" w:rsidR="008B0A91" w:rsidRPr="0015504E" w:rsidRDefault="008B0A91" w:rsidP="00AA08EB">
                      <w:pPr>
                        <w:snapToGrid w:val="0"/>
                        <w:jc w:val="center"/>
                        <w:rPr>
                          <w:sz w:val="16"/>
                        </w:rPr>
                      </w:pPr>
                      <w:r w:rsidRPr="0015504E">
                        <w:rPr>
                          <w:rFonts w:ascii="Calibri" w:eastAsia="Calibri" w:hAnsi="Calibri"/>
                          <w:color w:val="191919"/>
                          <w:sz w:val="16"/>
                          <w:szCs w:val="12"/>
                        </w:rPr>
                        <w:t xml:space="preserve">0. </w:t>
                      </w:r>
                      <w:proofErr w:type="spellStart"/>
                      <w:r>
                        <w:rPr>
                          <w:rFonts w:ascii="Calibri" w:eastAsia="Calibri" w:hAnsi="Calibri"/>
                          <w:color w:val="191919"/>
                          <w:sz w:val="16"/>
                          <w:szCs w:val="12"/>
                        </w:rPr>
                        <w:t>ProSe</w:t>
                      </w:r>
                      <w:proofErr w:type="spellEnd"/>
                      <w:r>
                        <w:rPr>
                          <w:rFonts w:ascii="Calibri" w:eastAsia="Calibri" w:hAnsi="Calibri"/>
                          <w:color w:val="191919"/>
                          <w:sz w:val="16"/>
                          <w:szCs w:val="12"/>
                        </w:rPr>
                        <w:t xml:space="preserve"> Parameter pre-configuration and previsioning</w:t>
                      </w:r>
                    </w:p>
                  </w:txbxContent>
                </v:textbox>
              </v:shape>
              <w10:wrap type="topAndBottom"/>
            </v:group>
          </w:pict>
        </w:r>
      </w:ins>
    </w:p>
    <w:p w14:paraId="556E5AF0" w14:textId="0854BCDB" w:rsidR="00AA08EB" w:rsidRDefault="00AA08EB" w:rsidP="00AA08EB">
      <w:pPr>
        <w:pStyle w:val="TF"/>
        <w:rPr>
          <w:ins w:id="1383" w:author="Zhou Wei" w:date="2020-10-19T16:07:00Z"/>
        </w:rPr>
      </w:pPr>
      <w:ins w:id="1384" w:author="Zhou Wei" w:date="2020-10-19T16:07:00Z">
        <w:r>
          <w:rPr>
            <w:lang w:val="en-US"/>
          </w:rPr>
          <w:t>Figure 6.</w:t>
        </w:r>
      </w:ins>
      <w:ins w:id="1385" w:author="Zhou Wei" w:date="2020-10-19T16:08:00Z">
        <w:r>
          <w:rPr>
            <w:rFonts w:hint="eastAsia"/>
            <w:lang w:val="en-US" w:eastAsia="zh-CN"/>
          </w:rPr>
          <w:t>7</w:t>
        </w:r>
      </w:ins>
      <w:ins w:id="1386" w:author="Zhou Wei" w:date="2020-10-19T16:07:00Z">
        <w:r>
          <w:rPr>
            <w:lang w:val="en-US"/>
          </w:rPr>
          <w:t xml:space="preserve">.2-1 Procedures for one-to-one communication security establishment </w:t>
        </w:r>
        <w:r>
          <w:t>over PC5</w:t>
        </w:r>
      </w:ins>
    </w:p>
    <w:p w14:paraId="05A37BEA" w14:textId="77777777" w:rsidR="00AA08EB" w:rsidRDefault="00AA08EB" w:rsidP="00AA08EB">
      <w:pPr>
        <w:ind w:left="284" w:hanging="284"/>
        <w:rPr>
          <w:ins w:id="1387" w:author="Zhou Wei" w:date="2020-10-19T16:07:00Z"/>
          <w:rFonts w:eastAsia="MS Mincho"/>
        </w:rPr>
      </w:pPr>
      <w:ins w:id="1388" w:author="Zhou Wei" w:date="2020-10-19T16:07:00Z">
        <w:r>
          <w:rPr>
            <w:rFonts w:eastAsia="MS Mincho"/>
          </w:rPr>
          <w:t xml:space="preserve">0. </w:t>
        </w:r>
        <w:proofErr w:type="spellStart"/>
        <w:r>
          <w:rPr>
            <w:rFonts w:eastAsia="MS Mincho"/>
          </w:rPr>
          <w:t>ProSe</w:t>
        </w:r>
        <w:proofErr w:type="spellEnd"/>
        <w:r>
          <w:rPr>
            <w:rFonts w:eastAsia="MS Mincho"/>
          </w:rPr>
          <w:t xml:space="preserve"> security-related parameter (for one-to-one secure communication over PC5) pre-configuration and previsioning, the signalling integrity protection shall be used and the signalling ciphering protection is a configuration option.</w:t>
        </w:r>
      </w:ins>
    </w:p>
    <w:p w14:paraId="6BD56180" w14:textId="77777777" w:rsidR="00AA08EB" w:rsidRDefault="00AA08EB" w:rsidP="00AA08EB">
      <w:pPr>
        <w:ind w:left="284" w:hanging="284"/>
        <w:rPr>
          <w:ins w:id="1389" w:author="Zhou Wei" w:date="2020-10-19T16:07:00Z"/>
          <w:rFonts w:eastAsia="MS Mincho"/>
        </w:rPr>
      </w:pPr>
      <w:ins w:id="1390" w:author="Zhou Wei" w:date="2020-10-19T16:07:00Z">
        <w:r>
          <w:rPr>
            <w:rFonts w:eastAsia="MS Mincho"/>
          </w:rPr>
          <w:t xml:space="preserve">1. Discovery procedures or after one-to-many </w:t>
        </w:r>
        <w:proofErr w:type="spellStart"/>
        <w:r>
          <w:rPr>
            <w:rFonts w:eastAsia="MS Mincho"/>
          </w:rPr>
          <w:t>ProSe</w:t>
        </w:r>
        <w:proofErr w:type="spellEnd"/>
        <w:r>
          <w:rPr>
            <w:rFonts w:eastAsia="MS Mincho"/>
          </w:rPr>
          <w:t xml:space="preserve"> communications for getting initial parameters (e.g. L2 IDs).</w:t>
        </w:r>
      </w:ins>
    </w:p>
    <w:p w14:paraId="740A4CC1" w14:textId="77777777" w:rsidR="00AA08EB" w:rsidRDefault="00AA08EB" w:rsidP="00AA08EB">
      <w:pPr>
        <w:ind w:left="284" w:hanging="284"/>
        <w:rPr>
          <w:ins w:id="1391" w:author="Zhou Wei" w:date="2020-10-19T16:07:00Z"/>
          <w:rFonts w:eastAsia="MS Mincho"/>
        </w:rPr>
      </w:pPr>
      <w:ins w:id="1392" w:author="Zhou Wei" w:date="2020-10-19T16:07:00Z">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ins>
    </w:p>
    <w:p w14:paraId="4A2F7F79" w14:textId="77777777" w:rsidR="00AA08EB" w:rsidRDefault="00AA08EB" w:rsidP="00AA08EB">
      <w:pPr>
        <w:ind w:left="284" w:hanging="284"/>
        <w:rPr>
          <w:ins w:id="1393" w:author="Zhou Wei" w:date="2020-10-19T16:07:00Z"/>
          <w:rFonts w:eastAsia="MS Mincho"/>
        </w:rPr>
      </w:pPr>
      <w:ins w:id="1394" w:author="Zhou Wei" w:date="2020-10-19T16:07:00Z">
        <w:r>
          <w:rPr>
            <w:rFonts w:eastAsia="MS Mincho"/>
          </w:rPr>
          <w:t xml:space="preserve">3. The receiving UE may initiate the </w:t>
        </w:r>
        <w:proofErr w:type="gramStart"/>
        <w:r>
          <w:rPr>
            <w:rFonts w:eastAsia="MS Mincho"/>
          </w:rPr>
          <w:t>Direct</w:t>
        </w:r>
        <w:proofErr w:type="gramEnd"/>
        <w:r>
          <w:rPr>
            <w:rFonts w:eastAsia="MS Mincho"/>
          </w:rPr>
          <w:t xml:space="preserve"> authentication and key establishment procedures with the initiating UE.</w:t>
        </w:r>
      </w:ins>
    </w:p>
    <w:p w14:paraId="1B3A2C70" w14:textId="77777777" w:rsidR="00AA08EB" w:rsidRDefault="00AA08EB" w:rsidP="00AA08EB">
      <w:pPr>
        <w:ind w:left="284" w:hanging="284"/>
        <w:rPr>
          <w:ins w:id="1395" w:author="Zhou Wei" w:date="2020-10-19T16:07:00Z"/>
          <w:rFonts w:eastAsia="MS Mincho"/>
        </w:rPr>
      </w:pPr>
      <w:ins w:id="1396" w:author="Zhou Wei" w:date="2020-10-19T16:07:00Z">
        <w:r>
          <w:rPr>
            <w:rFonts w:eastAsia="MS Mincho"/>
          </w:rPr>
          <w:t xml:space="preserve">4. The receiving UE uses the </w:t>
        </w:r>
        <w:proofErr w:type="spellStart"/>
        <w:r>
          <w:rPr>
            <w:rFonts w:eastAsia="MS Mincho"/>
          </w:rPr>
          <w:t>Chosen_algs</w:t>
        </w:r>
        <w:proofErr w:type="spellEnd"/>
        <w:r>
          <w:rPr>
            <w:rFonts w:eastAsia="MS Mincho"/>
          </w:rPr>
          <w:t xml:space="preserve"> to indicate the selected confidentiality and integrity protection algorithms of this link and contains the </w:t>
        </w:r>
        <w:proofErr w:type="spellStart"/>
        <w:r>
          <w:rPr>
            <w:rFonts w:eastAsia="MS Mincho"/>
          </w:rPr>
          <w:t>Chosen_algs</w:t>
        </w:r>
        <w:proofErr w:type="spellEnd"/>
        <w:r>
          <w:rPr>
            <w:rFonts w:eastAsia="MS Mincho"/>
          </w:rPr>
          <w:t xml:space="preserve"> in the Direct Security Mode Command message. The initiating UE’s security capabilities are sent back to the initiating UE to mitigate the bidding down attack. The receiving UE shall integrity protect the Direct Security Mode Command message before sending it to the initiating UE.</w:t>
        </w:r>
      </w:ins>
    </w:p>
    <w:p w14:paraId="21C7723F" w14:textId="77777777" w:rsidR="00AA08EB" w:rsidRDefault="00AA08EB" w:rsidP="00AA08EB">
      <w:pPr>
        <w:ind w:left="284" w:hanging="284"/>
        <w:rPr>
          <w:ins w:id="1397" w:author="Zhou Wei" w:date="2020-10-19T16:07:00Z"/>
          <w:rFonts w:eastAsia="MS Mincho"/>
        </w:rPr>
      </w:pPr>
      <w:ins w:id="1398" w:author="Zhou Wei" w:date="2020-10-19T16:07:00Z">
        <w:r>
          <w:rPr>
            <w:rFonts w:eastAsia="MS Mincho"/>
          </w:rPr>
          <w:t>5. The initiating UE sends its user plane security policies to the receiving UE by using Direct Security Mode Complete message.</w:t>
        </w:r>
      </w:ins>
    </w:p>
    <w:p w14:paraId="7B769F25" w14:textId="77777777" w:rsidR="00AA08EB" w:rsidRDefault="00AA08EB" w:rsidP="00AA08EB">
      <w:pPr>
        <w:ind w:left="284" w:hanging="284"/>
        <w:rPr>
          <w:ins w:id="1399" w:author="Zhou Wei" w:date="2020-10-19T16:07:00Z"/>
          <w:rFonts w:eastAsia="MS Mincho"/>
        </w:rPr>
      </w:pPr>
      <w:ins w:id="1400" w:author="Zhou Wei" w:date="2020-10-19T16:07:00Z">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ins>
    </w:p>
    <w:p w14:paraId="10C43A7E" w14:textId="77777777" w:rsidR="00AA08EB" w:rsidRPr="00800287" w:rsidRDefault="00AA08EB" w:rsidP="00AA08EB">
      <w:pPr>
        <w:ind w:left="284" w:firstLine="284"/>
        <w:rPr>
          <w:ins w:id="1401" w:author="Zhou Wei" w:date="2020-10-19T16:07:00Z"/>
        </w:rPr>
      </w:pPr>
      <w:ins w:id="1402" w:author="Zhou Wei" w:date="2020-10-19T16:07:00Z">
        <w:r w:rsidRPr="002938D6">
          <w:rPr>
            <w:rFonts w:eastAsia="MS Mincho"/>
            <w:color w:val="FF0000"/>
          </w:rPr>
          <w:t>Editor’s Note: It’s FFS how to protection the privacy of entities during one-to-one communication over PC5.</w:t>
        </w:r>
      </w:ins>
    </w:p>
    <w:p w14:paraId="5304A467" w14:textId="17FA0256" w:rsidR="00AA08EB" w:rsidRDefault="00AA08EB" w:rsidP="00AA08EB">
      <w:pPr>
        <w:pStyle w:val="3"/>
        <w:rPr>
          <w:ins w:id="1403" w:author="Zhou Wei" w:date="2020-10-19T16:07:00Z"/>
        </w:rPr>
      </w:pPr>
      <w:bookmarkStart w:id="1404" w:name="_Toc54024139"/>
      <w:ins w:id="1405" w:author="Zhou Wei" w:date="2020-10-19T16:07:00Z">
        <w:r>
          <w:t>6.</w:t>
        </w:r>
      </w:ins>
      <w:ins w:id="1406" w:author="Zhou Wei" w:date="2020-10-19T16:08:00Z">
        <w:r>
          <w:rPr>
            <w:rFonts w:hint="eastAsia"/>
            <w:lang w:eastAsia="zh-CN"/>
          </w:rPr>
          <w:t>7</w:t>
        </w:r>
      </w:ins>
      <w:ins w:id="1407" w:author="Zhou Wei" w:date="2020-10-19T16:07:00Z">
        <w:r>
          <w:t>.3</w:t>
        </w:r>
        <w:r>
          <w:tab/>
          <w:t>Solution evaluation</w:t>
        </w:r>
        <w:bookmarkEnd w:id="1404"/>
        <w:r>
          <w:t xml:space="preserve"> </w:t>
        </w:r>
      </w:ins>
    </w:p>
    <w:p w14:paraId="7423D8D5" w14:textId="77777777" w:rsidR="00AA08EB" w:rsidRPr="00563D1D" w:rsidRDefault="00AA08EB" w:rsidP="00AA08EB">
      <w:pPr>
        <w:rPr>
          <w:ins w:id="1408" w:author="Zhou Wei" w:date="2020-10-19T16:07:00Z"/>
          <w:rFonts w:cs="Arial"/>
          <w:noProof/>
          <w:sz w:val="44"/>
          <w:szCs w:val="24"/>
        </w:rPr>
      </w:pPr>
      <w:ins w:id="1409" w:author="Zhou Wei" w:date="2020-10-19T16:07:00Z">
        <w:r>
          <w:rPr>
            <w:lang w:eastAsia="zh-CN"/>
          </w:rPr>
          <w:t>TBC</w:t>
        </w:r>
      </w:ins>
    </w:p>
    <w:p w14:paraId="68E5E578" w14:textId="0F791878" w:rsidR="00E94789" w:rsidRPr="009F34A6" w:rsidRDefault="00E94789" w:rsidP="00E94789">
      <w:pPr>
        <w:pStyle w:val="2"/>
        <w:rPr>
          <w:ins w:id="1410" w:author="Zhou Wei" w:date="2020-10-19T16:13:00Z"/>
        </w:rPr>
      </w:pPr>
      <w:bookmarkStart w:id="1411" w:name="_Toc41060441"/>
      <w:bookmarkStart w:id="1412" w:name="_Toc54024140"/>
      <w:ins w:id="1413" w:author="Zhou Wei" w:date="2020-10-19T16:13:00Z">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1411"/>
        <w:r w:rsidRPr="009F34A6">
          <w:rPr>
            <w:rFonts w:hint="eastAsia"/>
            <w:lang w:eastAsia="zh-CN"/>
          </w:rPr>
          <w:t>Confidential</w:t>
        </w:r>
        <w:r w:rsidRPr="009F34A6">
          <w:rPr>
            <w:lang w:val="en-US" w:eastAsia="zh-CN"/>
          </w:rPr>
          <w:t xml:space="preserve"> protection against UE-to-UE relay using asymmetric cryptography</w:t>
        </w:r>
        <w:bookmarkEnd w:id="1412"/>
      </w:ins>
    </w:p>
    <w:p w14:paraId="56A10B01" w14:textId="797EFDC0" w:rsidR="00E94789" w:rsidRPr="0004639E" w:rsidRDefault="00E94789" w:rsidP="00E94789">
      <w:pPr>
        <w:pStyle w:val="3"/>
        <w:rPr>
          <w:ins w:id="1414" w:author="Zhou Wei" w:date="2020-10-19T16:13:00Z"/>
        </w:rPr>
      </w:pPr>
      <w:bookmarkStart w:id="1415" w:name="_Toc41060442"/>
      <w:bookmarkStart w:id="1416" w:name="_Toc54024141"/>
      <w:ins w:id="1417" w:author="Zhou Wei" w:date="2020-10-19T16:13:00Z">
        <w:r w:rsidRPr="009F34A6">
          <w:t>6.</w:t>
        </w:r>
        <w:r w:rsidRPr="009F34A6">
          <w:rPr>
            <w:rFonts w:hint="eastAsia"/>
            <w:lang w:eastAsia="zh-CN"/>
          </w:rPr>
          <w:t>8</w:t>
        </w:r>
        <w:r w:rsidRPr="009F34A6">
          <w:t>.1</w:t>
        </w:r>
        <w:r w:rsidRPr="009F34A6">
          <w:tab/>
          <w:t>Introduction</w:t>
        </w:r>
        <w:bookmarkEnd w:id="1415"/>
        <w:bookmarkEnd w:id="1416"/>
      </w:ins>
    </w:p>
    <w:p w14:paraId="7B2FFA1B" w14:textId="77777777" w:rsidR="00E94789" w:rsidRDefault="00E94789" w:rsidP="00E94789">
      <w:pPr>
        <w:rPr>
          <w:ins w:id="1418" w:author="Zhou Wei" w:date="2020-10-19T16:13:00Z"/>
          <w:lang w:val="en-US" w:eastAsia="zh-CN"/>
        </w:rPr>
      </w:pPr>
      <w:ins w:id="1419" w:author="Zhou Wei" w:date="2020-10-19T16:13:00Z">
        <w:r>
          <w:rPr>
            <w:lang w:eastAsia="zh-CN"/>
          </w:rPr>
          <w:t>This solution is targeting to address k</w:t>
        </w:r>
        <w:proofErr w:type="spellStart"/>
        <w:r w:rsidRPr="0004639E">
          <w:rPr>
            <w:lang w:val="en-US" w:eastAsia="zh-CN"/>
          </w:rPr>
          <w:t>ey</w:t>
        </w:r>
        <w:proofErr w:type="spellEnd"/>
        <w:r w:rsidRPr="0004639E">
          <w:rPr>
            <w:lang w:val="en-US" w:eastAsia="zh-CN"/>
          </w:rPr>
          <w:t xml:space="preserve">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shall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w:t>
        </w:r>
        <w:r>
          <w:rPr>
            <w:lang w:val="en-US" w:eastAsia="zh-CN"/>
          </w:rPr>
          <w:lastRenderedPageBreak/>
          <w:t xml:space="preserve">protect the communication between </w:t>
        </w:r>
        <w:proofErr w:type="gramStart"/>
        <w:r w:rsidRPr="00F470A4">
          <w:rPr>
            <w:rFonts w:eastAsia="Times New Roman"/>
            <w:lang w:val="en-US" w:eastAsia="x-none"/>
          </w:rPr>
          <w:t>source</w:t>
        </w:r>
        <w:proofErr w:type="gramEnd"/>
        <w:r w:rsidRPr="00F470A4">
          <w:rPr>
            <w:rFonts w:eastAsia="Times New Roman"/>
            <w:lang w:val="en-US" w:eastAsia="x-none"/>
          </w:rPr>
          <w:t xml:space="preserv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ins>
    </w:p>
    <w:p w14:paraId="7A9AC85A" w14:textId="77777777" w:rsidR="00E94789" w:rsidRPr="0004639E" w:rsidRDefault="00E94789" w:rsidP="00E94789">
      <w:pPr>
        <w:rPr>
          <w:ins w:id="1420" w:author="Zhou Wei" w:date="2020-10-19T16:13:00Z"/>
          <w:lang w:val="en-US" w:eastAsia="zh-CN"/>
        </w:rPr>
      </w:pPr>
      <w:ins w:id="1421" w:author="Zhou Wei" w:date="2020-10-19T16:13:00Z">
        <w:r>
          <w:rPr>
            <w:lang w:val="en-US" w:eastAsia="zh-CN"/>
          </w:rPr>
          <w:t xml:space="preserve">The authentication between source UE and target UE is not included in this solution. </w:t>
        </w:r>
      </w:ins>
    </w:p>
    <w:p w14:paraId="1F053024" w14:textId="12259A54" w:rsidR="00E94789" w:rsidRPr="00E94789" w:rsidRDefault="00E94789" w:rsidP="00E94789">
      <w:pPr>
        <w:pStyle w:val="3"/>
        <w:rPr>
          <w:ins w:id="1422" w:author="Zhou Wei" w:date="2020-10-19T16:13:00Z"/>
        </w:rPr>
      </w:pPr>
      <w:bookmarkStart w:id="1423" w:name="_Toc41060443"/>
      <w:bookmarkStart w:id="1424" w:name="_Toc54024142"/>
      <w:ins w:id="1425" w:author="Zhou Wei" w:date="2020-10-19T16:13:00Z">
        <w:r w:rsidRPr="00E94789">
          <w:t>6.</w:t>
        </w:r>
        <w:r w:rsidRPr="00E94789">
          <w:rPr>
            <w:rFonts w:hint="eastAsia"/>
            <w:lang w:eastAsia="zh-CN"/>
          </w:rPr>
          <w:t>8</w:t>
        </w:r>
        <w:r w:rsidRPr="00E94789">
          <w:t>.2</w:t>
        </w:r>
        <w:r w:rsidRPr="00E94789">
          <w:tab/>
          <w:t>Solution details</w:t>
        </w:r>
        <w:bookmarkEnd w:id="1423"/>
        <w:bookmarkEnd w:id="1424"/>
      </w:ins>
    </w:p>
    <w:p w14:paraId="251489E8" w14:textId="1DD1E10A" w:rsidR="00E94789" w:rsidRPr="0004639E" w:rsidRDefault="00E94789" w:rsidP="00E94789">
      <w:pPr>
        <w:pStyle w:val="4"/>
        <w:rPr>
          <w:ins w:id="1426" w:author="Zhou Wei" w:date="2020-10-19T16:13:00Z"/>
        </w:rPr>
      </w:pPr>
      <w:bookmarkStart w:id="1427" w:name="_Toc41060359"/>
      <w:bookmarkStart w:id="1428" w:name="_Toc54024143"/>
      <w:ins w:id="1429" w:author="Zhou Wei" w:date="2020-10-19T16:13:00Z">
        <w:r w:rsidRPr="00E94789">
          <w:t>6.</w:t>
        </w:r>
        <w:r w:rsidRPr="00E94789">
          <w:rPr>
            <w:rFonts w:hint="eastAsia"/>
            <w:lang w:eastAsia="zh-CN"/>
          </w:rPr>
          <w:t>8</w:t>
        </w:r>
        <w:r w:rsidRPr="00E94789">
          <w:t>.2.1</w:t>
        </w:r>
        <w:r w:rsidRPr="00E94789">
          <w:tab/>
          <w:t>Procedure</w:t>
        </w:r>
        <w:bookmarkEnd w:id="1427"/>
        <w:bookmarkEnd w:id="1428"/>
      </w:ins>
    </w:p>
    <w:p w14:paraId="04AA0C67" w14:textId="77777777" w:rsidR="00E94789" w:rsidRDefault="00E94789" w:rsidP="00E94789">
      <w:pPr>
        <w:rPr>
          <w:ins w:id="1430" w:author="Zhou Wei" w:date="2020-10-19T16:13:00Z"/>
          <w:lang w:val="en-US" w:eastAsia="zh-CN"/>
        </w:rPr>
      </w:pPr>
    </w:p>
    <w:p w14:paraId="0AAA7A07" w14:textId="77777777" w:rsidR="00E94789" w:rsidRPr="0004639E" w:rsidRDefault="00E94789" w:rsidP="00E94789">
      <w:pPr>
        <w:jc w:val="center"/>
        <w:rPr>
          <w:ins w:id="1431" w:author="Zhou Wei" w:date="2020-10-19T16:13:00Z"/>
          <w:lang w:val="en-US" w:eastAsia="zh-CN"/>
        </w:rPr>
      </w:pPr>
      <w:ins w:id="1432" w:author="Zhou Wei" w:date="2020-10-19T16:13:00Z">
        <w:r w:rsidRPr="00A83887">
          <w:rPr>
            <w:noProof/>
          </w:rPr>
          <w:t xml:space="preserve"> </w:t>
        </w:r>
        <w:r w:rsidR="006D720B">
          <w:rPr>
            <w:noProof/>
            <w:lang w:val="en-US" w:eastAsia="zh-CN"/>
          </w:rPr>
          <w:pict w14:anchorId="251D1CC8">
            <v:shape id="Picture 2" o:spid="_x0000_i1039" type="#_x0000_t75" alt="Table&#10;&#10;Description automatically generated" style="width:426.8pt;height:207.35pt;visibility:visible">
              <v:imagedata r:id="rId37" o:title="Table&#10;&#10;Description automatically generated"/>
            </v:shape>
          </w:pict>
        </w:r>
      </w:ins>
    </w:p>
    <w:p w14:paraId="49181145" w14:textId="4B276080" w:rsidR="00E94789" w:rsidRDefault="00E94789" w:rsidP="00E94789">
      <w:pPr>
        <w:rPr>
          <w:ins w:id="1433" w:author="Zhou Wei" w:date="2020-10-19T16:13:00Z"/>
          <w:lang w:val="en-US" w:eastAsia="zh-CN"/>
        </w:rPr>
      </w:pPr>
      <w:ins w:id="1434" w:author="Zhou Wei" w:date="2020-10-19T16:13:00Z">
        <w:r w:rsidRPr="0004639E">
          <w:rPr>
            <w:lang w:val="en-US" w:eastAsia="zh-CN"/>
          </w:rPr>
          <w:t>Figure</w:t>
        </w:r>
        <w:r>
          <w:rPr>
            <w:lang w:val="en-US" w:eastAsia="zh-CN"/>
          </w:rPr>
          <w:t xml:space="preserve"> </w:t>
        </w:r>
        <w:r w:rsidRPr="00E94789">
          <w:rPr>
            <w:lang w:val="en-US" w:eastAsia="zh-CN"/>
          </w:rPr>
          <w:t>6.</w:t>
        </w:r>
        <w:r w:rsidRPr="00E94789">
          <w:rPr>
            <w:rFonts w:hint="eastAsia"/>
            <w:lang w:val="en-US" w:eastAsia="zh-CN"/>
          </w:rPr>
          <w:t>8</w:t>
        </w:r>
        <w:r w:rsidRPr="00E94789">
          <w:rPr>
            <w:lang w:val="en-US" w:eastAsia="zh-CN"/>
          </w:rPr>
          <w:t>.2.</w:t>
        </w:r>
        <w:r>
          <w:rPr>
            <w:lang w:val="en-US" w:eastAsia="zh-CN"/>
          </w:rPr>
          <w:t>1-</w:t>
        </w:r>
        <w:r w:rsidRPr="0004639E">
          <w:rPr>
            <w:lang w:val="en-US" w:eastAsia="zh-CN"/>
          </w:rPr>
          <w:t xml:space="preserve">1. </w:t>
        </w:r>
        <w:r>
          <w:rPr>
            <w:lang w:val="en-US" w:eastAsia="zh-CN"/>
          </w:rPr>
          <w:t xml:space="preserve">Security protection via UE-to-UE Relay using asymmetric </w:t>
        </w:r>
        <w:proofErr w:type="spellStart"/>
        <w:r>
          <w:rPr>
            <w:lang w:val="en-US" w:eastAsia="zh-CN"/>
          </w:rPr>
          <w:t>cryptography</w:t>
        </w:r>
        <w:r w:rsidRPr="00A90438">
          <w:rPr>
            <w:lang w:val="en-US" w:eastAsia="zh-CN"/>
          </w:rPr>
          <w:t>The</w:t>
        </w:r>
        <w:proofErr w:type="spellEnd"/>
        <w:r>
          <w:rPr>
            <w:rFonts w:hint="eastAsia"/>
            <w:lang w:val="en-US" w:eastAsia="zh-CN"/>
          </w:rPr>
          <w:t xml:space="preserve"> </w:t>
        </w:r>
        <w:r>
          <w:rPr>
            <w:lang w:val="en-US" w:eastAsia="zh-CN"/>
          </w:rPr>
          <w:t xml:space="preserve">connection establishment procedure is based on TR 23.752, Clause 6.9. However, the </w:t>
        </w:r>
        <w:proofErr w:type="spellStart"/>
        <w:r>
          <w:rPr>
            <w:lang w:val="en-US" w:eastAsia="zh-CN"/>
          </w:rPr>
          <w:t>seucirty</w:t>
        </w:r>
        <w:proofErr w:type="spellEnd"/>
        <w:r>
          <w:rPr>
            <w:lang w:val="en-US" w:eastAsia="zh-CN"/>
          </w:rPr>
          <w:t xml:space="preserve"> procedure below is not limited to one connection establishment procedure defined in SA2. </w:t>
        </w:r>
      </w:ins>
    </w:p>
    <w:p w14:paraId="3B5B5CC8" w14:textId="77777777" w:rsidR="00E94789" w:rsidRPr="00A90438" w:rsidRDefault="00E94789" w:rsidP="00E94789">
      <w:pPr>
        <w:rPr>
          <w:ins w:id="1435" w:author="Zhou Wei" w:date="2020-10-19T16:13:00Z"/>
          <w:lang w:val="en-US" w:eastAsia="zh-CN"/>
        </w:rPr>
      </w:pPr>
      <w:ins w:id="1436" w:author="Zhou Wei" w:date="2020-10-19T16:13:00Z">
        <w:r>
          <w:rPr>
            <w:lang w:val="en-US" w:eastAsia="zh-CN"/>
          </w:rPr>
          <w:t>The security</w:t>
        </w:r>
        <w:r w:rsidRPr="00A90438">
          <w:rPr>
            <w:lang w:val="en-US" w:eastAsia="zh-CN"/>
          </w:rPr>
          <w:t xml:space="preserve"> procedure details are as following: </w:t>
        </w:r>
      </w:ins>
    </w:p>
    <w:p w14:paraId="3B0340E5" w14:textId="77777777" w:rsidR="00E94789" w:rsidRPr="0004639E" w:rsidRDefault="00E94789" w:rsidP="00E94789">
      <w:pPr>
        <w:rPr>
          <w:ins w:id="1437" w:author="Zhou Wei" w:date="2020-10-19T16:13:00Z"/>
          <w:lang w:val="en-US" w:eastAsia="zh-CN"/>
        </w:rPr>
      </w:pPr>
      <w:ins w:id="1438" w:author="Zhou Wei" w:date="2020-10-19T16:13:00Z">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ins>
    </w:p>
    <w:p w14:paraId="06DD5BAD" w14:textId="77777777" w:rsidR="00E94789" w:rsidRDefault="00E94789" w:rsidP="00E94789">
      <w:pPr>
        <w:rPr>
          <w:ins w:id="1439" w:author="Zhou Wei" w:date="2020-10-19T16:13:00Z"/>
          <w:lang w:val="en-US" w:eastAsia="zh-CN"/>
        </w:rPr>
      </w:pPr>
      <w:ins w:id="1440" w:author="Zhou Wei" w:date="2020-10-19T16:13:00Z">
        <w:r w:rsidRPr="00A90438">
          <w:rPr>
            <w:lang w:val="en-US" w:eastAsia="zh-CN"/>
          </w:rPr>
          <w:t>1. The target UE determine</w:t>
        </w:r>
        <w:r>
          <w:rPr>
            <w:rFonts w:hint="eastAsia"/>
            <w:lang w:val="en-US" w:eastAsia="zh-CN"/>
          </w:rPr>
          <w:t>s</w:t>
        </w:r>
        <w:r w:rsidRPr="00A90438">
          <w:rPr>
            <w:lang w:val="en-US" w:eastAsia="zh-CN"/>
          </w:rPr>
          <w:t xml:space="preserve"> the destination Layer-2 ID for </w:t>
        </w:r>
        <w:proofErr w:type="spellStart"/>
        <w:r w:rsidRPr="00A90438">
          <w:rPr>
            <w:lang w:val="en-US" w:eastAsia="zh-CN"/>
          </w:rPr>
          <w:t>signalling</w:t>
        </w:r>
        <w:proofErr w:type="spellEnd"/>
        <w:r w:rsidRPr="00A90438">
          <w:rPr>
            <w:lang w:val="en-US" w:eastAsia="zh-CN"/>
          </w:rPr>
          <w:t xml:space="preserve"> reception for PC5 unicast link establishment as specified in TS 23.287 clause 5.6.1.4. The destination Layer-2 ID is configured with the target UEs as specified in TS 23.287 clause 5.1.2.1. </w:t>
        </w:r>
      </w:ins>
    </w:p>
    <w:p w14:paraId="75129E16" w14:textId="77777777" w:rsidR="00E94789" w:rsidRPr="00A90438" w:rsidRDefault="00E94789" w:rsidP="00E94789">
      <w:pPr>
        <w:rPr>
          <w:ins w:id="1441" w:author="Zhou Wei" w:date="2020-10-19T16:13:00Z"/>
          <w:lang w:val="en-US" w:eastAsia="zh-CN"/>
        </w:rPr>
      </w:pPr>
      <w:ins w:id="1442" w:author="Zhou Wei" w:date="2020-10-19T16:13:00Z">
        <w:r w:rsidRPr="00A90438">
          <w:rPr>
            <w:lang w:val="en-US" w:eastAsia="zh-CN"/>
          </w:rPr>
          <w:t xml:space="preserve">2. On the source UE, the application layer provides information to the </w:t>
        </w:r>
        <w:proofErr w:type="spellStart"/>
        <w:r w:rsidRPr="00A90438">
          <w:rPr>
            <w:lang w:val="en-US" w:eastAsia="zh-CN"/>
          </w:rPr>
          <w:t>ProSe</w:t>
        </w:r>
        <w:proofErr w:type="spellEnd"/>
        <w:r w:rsidRPr="00A90438">
          <w:rPr>
            <w:lang w:val="en-US" w:eastAsia="zh-CN"/>
          </w:rPr>
          <w:t xml:space="preserve"> layer for PC5 unicast communication (e.g. broadcast Layer-2 ID, </w:t>
        </w:r>
        <w:proofErr w:type="spellStart"/>
        <w:r w:rsidRPr="00A90438">
          <w:rPr>
            <w:lang w:val="en-US" w:eastAsia="zh-CN"/>
          </w:rPr>
          <w:t>ProSe</w:t>
        </w:r>
        <w:proofErr w:type="spellEnd"/>
        <w:r w:rsidRPr="00A90438">
          <w:rPr>
            <w:lang w:val="en-US" w:eastAsia="zh-CN"/>
          </w:rPr>
          <w:t xml:space="preserve"> Application ID, UE's Application Layer ID, target UE's Application Layer ID, relay applicable indication), as specified in TS 23.287 clause 6.3.3.1. </w:t>
        </w:r>
        <w:proofErr w:type="spellStart"/>
        <w:r w:rsidRPr="00A90438">
          <w:rPr>
            <w:lang w:val="en-US" w:eastAsia="zh-CN"/>
          </w:rPr>
          <w:t>ProSe</w:t>
        </w:r>
        <w:proofErr w:type="spellEnd"/>
        <w:r w:rsidRPr="00A90438">
          <w:rPr>
            <w:lang w:val="en-US" w:eastAsia="zh-CN"/>
          </w:rPr>
          <w:t xml:space="preserv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shall also include 2 IEs, which are list of source UE’s supported algorithms and the source UE’s public key.  </w:t>
        </w:r>
      </w:ins>
    </w:p>
    <w:p w14:paraId="6647B291" w14:textId="77777777" w:rsidR="00E94789" w:rsidRPr="00A90438" w:rsidRDefault="00E94789" w:rsidP="00E94789">
      <w:pPr>
        <w:rPr>
          <w:ins w:id="1443" w:author="Zhou Wei" w:date="2020-10-19T16:13:00Z"/>
          <w:lang w:val="en-US" w:eastAsia="zh-CN"/>
        </w:rPr>
      </w:pPr>
      <w:ins w:id="1444" w:author="Zhou Wei" w:date="2020-10-19T16:13:00Z">
        <w:r w:rsidRPr="00A90438">
          <w:rPr>
            <w:lang w:val="en-US" w:eastAsia="zh-CN"/>
          </w:rPr>
          <w:t xml:space="preserve">3. The UE-to-UE Relay receives the broadcast Direct Communication Request message and verifies if it's configured to relay this application, i.e. it compares the announce </w:t>
        </w:r>
        <w:proofErr w:type="spellStart"/>
        <w:r w:rsidRPr="00A90438">
          <w:rPr>
            <w:lang w:val="en-US" w:eastAsia="zh-CN"/>
          </w:rPr>
          <w:t>ProSe</w:t>
        </w:r>
        <w:proofErr w:type="spellEnd"/>
        <w:r w:rsidRPr="00A90438">
          <w:rPr>
            <w:lang w:val="en-US" w:eastAsia="zh-CN"/>
          </w:rPr>
          <w:t xml:space="preserv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ins>
    </w:p>
    <w:p w14:paraId="679A5930" w14:textId="77777777" w:rsidR="00E94789" w:rsidRPr="00A90438" w:rsidRDefault="00E94789" w:rsidP="00E94789">
      <w:pPr>
        <w:rPr>
          <w:ins w:id="1445" w:author="Zhou Wei" w:date="2020-10-19T16:13:00Z"/>
          <w:lang w:val="en-US" w:eastAsia="zh-CN"/>
        </w:rPr>
      </w:pPr>
      <w:proofErr w:type="gramStart"/>
      <w:ins w:id="1446" w:author="Zhou Wei" w:date="2020-10-19T16:13:00Z">
        <w:r w:rsidRPr="00A90438">
          <w:rPr>
            <w:lang w:val="en-US" w:eastAsia="zh-CN"/>
          </w:rPr>
          <w:t>4.Target</w:t>
        </w:r>
        <w:proofErr w:type="gramEnd"/>
        <w:r w:rsidRPr="00A90438">
          <w:rPr>
            <w:lang w:val="en-US" w:eastAsia="zh-CN"/>
          </w:rPr>
          <w:t xml:space="preserve">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ins>
    </w:p>
    <w:p w14:paraId="275C7196" w14:textId="77777777" w:rsidR="00E94789" w:rsidRPr="00A90438" w:rsidRDefault="00E94789" w:rsidP="00E94789">
      <w:pPr>
        <w:rPr>
          <w:ins w:id="1447" w:author="Zhou Wei" w:date="2020-10-19T16:13:00Z"/>
          <w:lang w:val="en-US" w:eastAsia="zh-CN"/>
        </w:rPr>
      </w:pPr>
      <w:ins w:id="1448" w:author="Zhou Wei" w:date="2020-10-19T16:13:00Z">
        <w:r w:rsidRPr="00A90438">
          <w:rPr>
            <w:lang w:val="en-US" w:eastAsia="zh-CN"/>
          </w:rPr>
          <w:t xml:space="preserve">5. UE-to-UE Relay forwarded the Direct Communication Accept message to source UE. </w:t>
        </w:r>
      </w:ins>
    </w:p>
    <w:p w14:paraId="207E5798" w14:textId="77777777" w:rsidR="00E94789" w:rsidRDefault="00E94789" w:rsidP="00E94789">
      <w:pPr>
        <w:rPr>
          <w:ins w:id="1449" w:author="Zhou Wei" w:date="2020-10-19T16:13:00Z"/>
          <w:lang w:val="en-US" w:eastAsia="zh-CN"/>
        </w:rPr>
      </w:pPr>
      <w:ins w:id="1450" w:author="Zhou Wei" w:date="2020-10-19T16:13:00Z">
        <w:r w:rsidRPr="00A90438">
          <w:rPr>
            <w:lang w:val="en-US" w:eastAsia="zh-CN"/>
          </w:rPr>
          <w:lastRenderedPageBreak/>
          <w:t>6. An "extended" unicast link is established between source UE and target UE, via the UE-to-UE Relay. The extended link is secured end to end using source UE’s and target UE’s public key, while the routing information will be left in the clear.</w:t>
        </w:r>
      </w:ins>
    </w:p>
    <w:p w14:paraId="29F31C5D" w14:textId="77777777" w:rsidR="00E94789" w:rsidRPr="006D720B" w:rsidRDefault="00E94789" w:rsidP="00E94789">
      <w:pPr>
        <w:ind w:firstLine="284"/>
        <w:rPr>
          <w:ins w:id="1451" w:author="Zhou Wei" w:date="2020-10-19T16:13:00Z"/>
          <w:color w:val="FF0000"/>
          <w:lang w:val="en-US" w:eastAsia="zh-CN"/>
        </w:rPr>
      </w:pPr>
      <w:ins w:id="1452" w:author="Zhou Wei" w:date="2020-10-19T16:13:00Z">
        <w:r w:rsidRPr="006D720B">
          <w:rPr>
            <w:color w:val="FF0000"/>
            <w:lang w:val="en-US" w:eastAsia="zh-CN"/>
          </w:rPr>
          <w:t>Editor’s Note: it is FFS how to bind the public key with a specific UE and how to revoke public keys.</w:t>
        </w:r>
      </w:ins>
    </w:p>
    <w:p w14:paraId="6E93F3D3" w14:textId="77777777" w:rsidR="00E94789" w:rsidRPr="006D720B" w:rsidRDefault="00E94789" w:rsidP="00E94789">
      <w:pPr>
        <w:ind w:firstLine="284"/>
        <w:rPr>
          <w:ins w:id="1453" w:author="Zhou Wei" w:date="2020-10-19T16:13:00Z"/>
          <w:color w:val="FF0000"/>
          <w:lang w:val="en-US" w:eastAsia="zh-CN"/>
        </w:rPr>
      </w:pPr>
      <w:ins w:id="1454" w:author="Zhou Wei" w:date="2020-10-19T16:13:00Z">
        <w:r w:rsidRPr="006D720B">
          <w:rPr>
            <w:color w:val="FF0000"/>
            <w:lang w:val="en-US" w:eastAsia="zh-CN"/>
          </w:rPr>
          <w:t>Editor’s Note: it is FFS whether and (if yes, then</w:t>
        </w:r>
        <w:proofErr w:type="gramStart"/>
        <w:r w:rsidRPr="006D720B">
          <w:rPr>
            <w:color w:val="FF0000"/>
            <w:lang w:val="en-US" w:eastAsia="zh-CN"/>
          </w:rPr>
          <w:t>)how</w:t>
        </w:r>
        <w:proofErr w:type="gramEnd"/>
        <w:r w:rsidRPr="006D720B">
          <w:rPr>
            <w:color w:val="FF0000"/>
            <w:lang w:val="en-US" w:eastAsia="zh-CN"/>
          </w:rPr>
          <w:t xml:space="preserve"> to protect the privacy of the routing information.</w:t>
        </w:r>
      </w:ins>
    </w:p>
    <w:p w14:paraId="3CFDCFE7" w14:textId="77777777" w:rsidR="00E94789" w:rsidRPr="006D720B" w:rsidRDefault="00E94789" w:rsidP="00E94789">
      <w:pPr>
        <w:ind w:firstLine="284"/>
        <w:rPr>
          <w:ins w:id="1455" w:author="Zhou Wei" w:date="2020-10-19T16:13:00Z"/>
          <w:color w:val="FF0000"/>
          <w:lang w:val="en-US" w:eastAsia="zh-CN"/>
        </w:rPr>
      </w:pPr>
      <w:ins w:id="1456" w:author="Zhou Wei" w:date="2020-10-19T16:13:00Z">
        <w:r w:rsidRPr="006D720B">
          <w:rPr>
            <w:color w:val="FF0000"/>
            <w:lang w:val="en-US" w:eastAsia="zh-CN"/>
          </w:rPr>
          <w:t>Editor’s Note: it is FFS on how to make sure the DCA message can be trusted.</w:t>
        </w:r>
      </w:ins>
    </w:p>
    <w:p w14:paraId="701D9A1F" w14:textId="77777777" w:rsidR="00E94789" w:rsidRPr="006D720B" w:rsidRDefault="00E94789" w:rsidP="00E94789">
      <w:pPr>
        <w:ind w:firstLine="284"/>
        <w:rPr>
          <w:ins w:id="1457" w:author="Zhou Wei" w:date="2020-10-19T16:13:00Z"/>
          <w:color w:val="FF0000"/>
          <w:lang w:val="en-US" w:eastAsia="zh-CN"/>
        </w:rPr>
      </w:pPr>
      <w:ins w:id="1458" w:author="Zhou Wei" w:date="2020-10-19T16:13:00Z">
        <w:r w:rsidRPr="006D720B">
          <w:rPr>
            <w:color w:val="FF0000"/>
            <w:lang w:val="en-US" w:eastAsia="zh-CN"/>
          </w:rPr>
          <w:t>Editor’s Note: public/private keys provisioning into the peer UEs is FFS</w:t>
        </w:r>
      </w:ins>
    </w:p>
    <w:p w14:paraId="3AAE82DC" w14:textId="77777777" w:rsidR="00E94789" w:rsidRPr="006D720B" w:rsidRDefault="00E94789" w:rsidP="00E94789">
      <w:pPr>
        <w:ind w:firstLine="284"/>
        <w:rPr>
          <w:ins w:id="1459" w:author="Zhou Wei" w:date="2020-10-19T16:13:00Z"/>
          <w:rFonts w:ascii="Helvetica" w:eastAsia="等线" w:hAnsi="Helvetica"/>
          <w:color w:val="000000"/>
          <w:sz w:val="18"/>
          <w:szCs w:val="18"/>
          <w:lang w:val="en-US" w:eastAsia="zh-CN"/>
        </w:rPr>
      </w:pPr>
      <w:ins w:id="1460" w:author="Zhou Wei" w:date="2020-10-19T16:13:00Z">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w:t>
        </w:r>
        <w:proofErr w:type="spellStart"/>
        <w:r w:rsidRPr="006D720B">
          <w:rPr>
            <w:color w:val="FF0000"/>
            <w:lang w:val="en-US" w:eastAsia="zh-CN"/>
          </w:rPr>
          <w:t>ProSe</w:t>
        </w:r>
        <w:proofErr w:type="spellEnd"/>
        <w:r w:rsidRPr="006D720B">
          <w:rPr>
            <w:color w:val="FF0000"/>
            <w:lang w:val="en-US" w:eastAsia="zh-CN"/>
          </w:rPr>
          <w:t>) application is supported.</w:t>
        </w:r>
        <w:r w:rsidRPr="006D720B">
          <w:rPr>
            <w:rFonts w:ascii="Helvetica" w:eastAsia="Times New Roman" w:hAnsi="Helvetica"/>
            <w:color w:val="000000"/>
            <w:sz w:val="18"/>
            <w:szCs w:val="18"/>
            <w:lang w:val="en-US" w:eastAsia="zh-CN"/>
          </w:rPr>
          <w:t xml:space="preserve"> </w:t>
        </w:r>
      </w:ins>
    </w:p>
    <w:p w14:paraId="53DF0577" w14:textId="6CAE2CA5" w:rsidR="00E94789" w:rsidRPr="0004639E" w:rsidRDefault="00E94789" w:rsidP="00E94789">
      <w:pPr>
        <w:pStyle w:val="3"/>
        <w:rPr>
          <w:ins w:id="1461" w:author="Zhou Wei" w:date="2020-10-19T16:13:00Z"/>
        </w:rPr>
      </w:pPr>
      <w:bookmarkStart w:id="1462" w:name="_Toc54024144"/>
      <w:ins w:id="1463" w:author="Zhou Wei" w:date="2020-10-19T16:13:00Z">
        <w:r w:rsidRPr="00E94789">
          <w:t>6.</w:t>
        </w:r>
        <w:r w:rsidRPr="00E94789">
          <w:rPr>
            <w:rFonts w:hint="eastAsia"/>
            <w:lang w:eastAsia="zh-CN"/>
          </w:rPr>
          <w:t>8</w:t>
        </w:r>
        <w:r w:rsidRPr="00E94789">
          <w:t>.3</w:t>
        </w:r>
        <w:r w:rsidRPr="0004639E">
          <w:tab/>
          <w:t>Solution Evaluation</w:t>
        </w:r>
        <w:bookmarkEnd w:id="1462"/>
      </w:ins>
    </w:p>
    <w:p w14:paraId="2DE19460" w14:textId="77777777" w:rsidR="00E94789" w:rsidRPr="0004639E" w:rsidRDefault="00E94789" w:rsidP="00E94789">
      <w:pPr>
        <w:rPr>
          <w:ins w:id="1464" w:author="Zhou Wei" w:date="2020-10-19T16:13:00Z"/>
        </w:rPr>
      </w:pPr>
      <w:proofErr w:type="gramStart"/>
      <w:ins w:id="1465" w:author="Zhou Wei" w:date="2020-10-19T16:13:00Z">
        <w:r w:rsidRPr="0004639E">
          <w:t>TBD.</w:t>
        </w:r>
        <w:proofErr w:type="gramEnd"/>
      </w:ins>
    </w:p>
    <w:p w14:paraId="1B206377" w14:textId="269CAEC8" w:rsidR="008412F1" w:rsidRDefault="008412F1" w:rsidP="008412F1">
      <w:pPr>
        <w:pStyle w:val="2"/>
        <w:rPr>
          <w:ins w:id="1466" w:author="Zhou Wei" w:date="2020-10-19T16:15:00Z"/>
        </w:rPr>
      </w:pPr>
      <w:bookmarkStart w:id="1467" w:name="_Toc54024145"/>
      <w:bookmarkStart w:id="1468" w:name="_Toc39138085"/>
      <w:bookmarkStart w:id="1469" w:name="_Toc39138081"/>
      <w:ins w:id="1470" w:author="Zhou Wei" w:date="2020-10-19T16:15:00Z">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1467"/>
      </w:ins>
    </w:p>
    <w:p w14:paraId="44948507" w14:textId="20C86AAE" w:rsidR="008412F1" w:rsidRDefault="008412F1" w:rsidP="008412F1">
      <w:pPr>
        <w:pStyle w:val="3"/>
        <w:rPr>
          <w:ins w:id="1471" w:author="Zhou Wei" w:date="2020-10-19T16:15:00Z"/>
        </w:rPr>
      </w:pPr>
      <w:bookmarkStart w:id="1472" w:name="_Toc54024146"/>
      <w:ins w:id="1473" w:author="Zhou Wei" w:date="2020-10-19T16:15:00Z">
        <w:r>
          <w:t>6.</w:t>
        </w:r>
        <w:r>
          <w:rPr>
            <w:rFonts w:hint="eastAsia"/>
            <w:lang w:eastAsia="zh-CN"/>
          </w:rPr>
          <w:t>9</w:t>
        </w:r>
        <w:r>
          <w:t>.1</w:t>
        </w:r>
        <w:r>
          <w:tab/>
        </w:r>
        <w:r w:rsidRPr="007B6DA1">
          <w:t>Solution overview</w:t>
        </w:r>
        <w:bookmarkEnd w:id="1472"/>
      </w:ins>
    </w:p>
    <w:p w14:paraId="10C02B3F" w14:textId="77777777" w:rsidR="008412F1" w:rsidRDefault="008412F1" w:rsidP="008412F1">
      <w:pPr>
        <w:rPr>
          <w:ins w:id="1474" w:author="Zhou Wei" w:date="2020-10-19T16:15:00Z"/>
        </w:rPr>
      </w:pPr>
      <w:ins w:id="1475" w:author="Zhou Wei" w:date="2020-10-19T16:15:00Z">
        <w:r>
          <w:t xml:space="preserve">This solution addresses </w:t>
        </w:r>
        <w:r w:rsidRPr="006C1476">
          <w:t>the key issue</w:t>
        </w:r>
        <w:r>
          <w:t xml:space="preserve"> #2:</w:t>
        </w:r>
        <w:r w:rsidRPr="00B05E5B">
          <w:t xml:space="preserve"> </w:t>
        </w:r>
        <w:r w:rsidRPr="00B54239">
          <w:rPr>
            <w:lang w:eastAsia="zh-CN"/>
          </w:rPr>
          <w:t xml:space="preserve">Keys in </w:t>
        </w:r>
        <w:proofErr w:type="spellStart"/>
        <w:r w:rsidRPr="00B54239">
          <w:rPr>
            <w:lang w:eastAsia="zh-CN"/>
          </w:rPr>
          <w:t>ProSe</w:t>
        </w:r>
        <w:proofErr w:type="spellEnd"/>
        <w:r w:rsidRPr="00B54239">
          <w:rPr>
            <w:lang w:eastAsia="zh-CN"/>
          </w:rPr>
          <w:t xml:space="preserve"> discovery scenario</w:t>
        </w:r>
        <w:r>
          <w:t xml:space="preserve">. </w:t>
        </w:r>
      </w:ins>
    </w:p>
    <w:p w14:paraId="3747D13A" w14:textId="77777777" w:rsidR="008412F1" w:rsidRDefault="008412F1" w:rsidP="008412F1">
      <w:pPr>
        <w:ind w:left="100" w:hangingChars="50" w:hanging="100"/>
        <w:rPr>
          <w:ins w:id="1476" w:author="Zhou Wei" w:date="2020-10-19T16:15:00Z"/>
        </w:rPr>
      </w:pPr>
      <w:ins w:id="1477" w:author="Zhou Wei" w:date="2020-10-19T16:15:00Z">
        <w:r>
          <w:t xml:space="preserve">This solution proposes to generate discovery root key from AUSF and the 5G DDNMF derives the discovery keys. At the UE side, UE generates both discovery root key and discovery </w:t>
        </w:r>
        <w:proofErr w:type="spellStart"/>
        <w:r>
          <w:t>keysl</w:t>
        </w:r>
        <w:proofErr w:type="spellEnd"/>
        <w:r>
          <w:t xml:space="preserve">. </w:t>
        </w:r>
      </w:ins>
    </w:p>
    <w:p w14:paraId="59326088" w14:textId="02DC9E03" w:rsidR="008412F1" w:rsidRDefault="008412F1" w:rsidP="008412F1">
      <w:pPr>
        <w:pStyle w:val="3"/>
        <w:rPr>
          <w:ins w:id="1478" w:author="Zhou Wei" w:date="2020-10-19T16:15:00Z"/>
        </w:rPr>
      </w:pPr>
      <w:bookmarkStart w:id="1479" w:name="_Toc54024147"/>
      <w:ins w:id="1480" w:author="Zhou Wei" w:date="2020-10-19T16:15:00Z">
        <w:r>
          <w:t>6.</w:t>
        </w:r>
        <w:r>
          <w:rPr>
            <w:rFonts w:hint="eastAsia"/>
            <w:lang w:eastAsia="zh-CN"/>
          </w:rPr>
          <w:t>9</w:t>
        </w:r>
        <w:r>
          <w:t>.2</w:t>
        </w:r>
        <w:r>
          <w:tab/>
        </w:r>
        <w:r w:rsidRPr="007B6DA1">
          <w:t>Solution details</w:t>
        </w:r>
        <w:bookmarkEnd w:id="1479"/>
      </w:ins>
    </w:p>
    <w:p w14:paraId="7CAE1FAA" w14:textId="77777777" w:rsidR="008412F1" w:rsidRDefault="008412F1" w:rsidP="008412F1">
      <w:pPr>
        <w:rPr>
          <w:ins w:id="1481" w:author="Zhou Wei" w:date="2020-10-19T16:15:00Z"/>
          <w:lang w:eastAsia="zh-CN"/>
        </w:rPr>
      </w:pPr>
      <w:ins w:id="1482" w:author="Zhou Wei" w:date="2020-10-19T16:15:00Z">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w:t>
        </w:r>
      </w:ins>
    </w:p>
    <w:p w14:paraId="3F01A9EE" w14:textId="77777777" w:rsidR="008412F1" w:rsidRDefault="008412F1" w:rsidP="008412F1">
      <w:pPr>
        <w:rPr>
          <w:ins w:id="1483" w:author="Zhou Wei" w:date="2020-10-19T16:15:00Z"/>
          <w:lang w:eastAsia="zh-CN"/>
        </w:rPr>
      </w:pPr>
      <w:ins w:id="1484" w:author="Zhou Wei" w:date="2020-10-19T16:15:00Z">
        <w:r>
          <w:rPr>
            <w:lang w:eastAsia="zh-CN"/>
          </w:rPr>
          <w:t xml:space="preserve">In user plane architecture as illustrated in clause 4.1.2, a UE reaches the 5G DDNMF via user plane. The 5G DDNMF allocates the Prose APP code and gets the discovery root key from </w:t>
        </w:r>
        <w:proofErr w:type="spellStart"/>
        <w:r>
          <w:rPr>
            <w:lang w:eastAsia="zh-CN"/>
          </w:rPr>
          <w:t>AAnF</w:t>
        </w:r>
        <w:proofErr w:type="spellEnd"/>
        <w:r>
          <w:rPr>
            <w:lang w:eastAsia="zh-CN"/>
          </w:rPr>
          <w:t xml:space="preserve">. The </w:t>
        </w:r>
        <w:proofErr w:type="spellStart"/>
        <w:r>
          <w:rPr>
            <w:lang w:eastAsia="zh-CN"/>
          </w:rPr>
          <w:t>AAnF</w:t>
        </w:r>
        <w:proofErr w:type="spellEnd"/>
        <w:r>
          <w:rPr>
            <w:lang w:eastAsia="zh-CN"/>
          </w:rPr>
          <w:t xml:space="preserve">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ser plane. On UE side, the UE will generate the same keys as the network side based on the key material sent from the 5G DDNMF</w:t>
        </w:r>
      </w:ins>
    </w:p>
    <w:p w14:paraId="3DE0DBF7" w14:textId="77777777" w:rsidR="008412F1" w:rsidRPr="00B77632" w:rsidRDefault="008412F1" w:rsidP="008412F1">
      <w:pPr>
        <w:ind w:left="568"/>
        <w:rPr>
          <w:ins w:id="1485" w:author="Zhou Wei" w:date="2020-10-19T16:15:00Z"/>
          <w:color w:val="FF0000"/>
          <w:lang w:eastAsia="zh-CN"/>
        </w:rPr>
      </w:pPr>
      <w:ins w:id="1486" w:author="Zhou Wei" w:date="2020-10-19T16:15:00Z">
        <w:r w:rsidRPr="00B77632">
          <w:rPr>
            <w:color w:val="FF0000"/>
            <w:lang w:eastAsia="zh-CN"/>
          </w:rPr>
          <w:t>Editor’s Note: The details of key derivation for both CP and UP solutions are FFS.</w:t>
        </w:r>
      </w:ins>
    </w:p>
    <w:p w14:paraId="766357A9" w14:textId="77777777" w:rsidR="008412F1" w:rsidRPr="00B77632" w:rsidRDefault="008412F1" w:rsidP="008412F1">
      <w:pPr>
        <w:ind w:left="568"/>
        <w:rPr>
          <w:ins w:id="1487" w:author="Zhou Wei" w:date="2020-10-19T16:15:00Z"/>
          <w:color w:val="FF0000"/>
          <w:lang w:eastAsia="zh-CN"/>
        </w:rPr>
      </w:pPr>
      <w:ins w:id="1488" w:author="Zhou Wei" w:date="2020-10-19T16:15:00Z">
        <w:r w:rsidRPr="00B77632">
          <w:rPr>
            <w:color w:val="FF0000"/>
            <w:lang w:eastAsia="zh-CN"/>
          </w:rPr>
          <w:t xml:space="preserve">Editor’s Note: </w:t>
        </w:r>
        <w:r>
          <w:rPr>
            <w:color w:val="FF0000"/>
            <w:lang w:eastAsia="zh-CN"/>
          </w:rPr>
          <w:t>What</w:t>
        </w:r>
        <w:r w:rsidRPr="00B77632">
          <w:rPr>
            <w:color w:val="FF0000"/>
            <w:lang w:eastAsia="zh-CN"/>
          </w:rPr>
          <w:t xml:space="preserve"> protocol is used between UE and </w:t>
        </w:r>
        <w:r>
          <w:rPr>
            <w:color w:val="FF0000"/>
            <w:lang w:eastAsia="zh-CN"/>
          </w:rPr>
          <w:t xml:space="preserve">5G </w:t>
        </w:r>
        <w:r w:rsidRPr="00B77632">
          <w:rPr>
            <w:color w:val="FF0000"/>
            <w:lang w:eastAsia="zh-CN"/>
          </w:rPr>
          <w:t xml:space="preserve">DDNMF and how to secure the protocol </w:t>
        </w:r>
        <w:r>
          <w:rPr>
            <w:color w:val="FF0000"/>
            <w:lang w:eastAsia="zh-CN"/>
          </w:rPr>
          <w:t>are</w:t>
        </w:r>
        <w:r w:rsidRPr="00B77632">
          <w:rPr>
            <w:color w:val="FF0000"/>
            <w:lang w:eastAsia="zh-CN"/>
          </w:rPr>
          <w:t xml:space="preserve"> FFS.</w:t>
        </w:r>
      </w:ins>
    </w:p>
    <w:p w14:paraId="5C26F2CB" w14:textId="625A8025" w:rsidR="008412F1" w:rsidRDefault="008412F1" w:rsidP="008412F1">
      <w:pPr>
        <w:pStyle w:val="3"/>
        <w:rPr>
          <w:ins w:id="1489" w:author="Zhou Wei" w:date="2020-10-19T16:15:00Z"/>
        </w:rPr>
      </w:pPr>
      <w:bookmarkStart w:id="1490" w:name="_Toc54024148"/>
      <w:ins w:id="1491" w:author="Zhou Wei" w:date="2020-10-19T16:15:00Z">
        <w:r>
          <w:t>6.</w:t>
        </w:r>
        <w:r>
          <w:rPr>
            <w:rFonts w:hint="eastAsia"/>
            <w:lang w:eastAsia="zh-CN"/>
          </w:rPr>
          <w:t>9</w:t>
        </w:r>
        <w:r>
          <w:t>.3</w:t>
        </w:r>
        <w:r>
          <w:tab/>
          <w:t>Solution evaluation</w:t>
        </w:r>
        <w:bookmarkEnd w:id="1490"/>
        <w:r>
          <w:t xml:space="preserve"> </w:t>
        </w:r>
      </w:ins>
    </w:p>
    <w:p w14:paraId="5D3D2E16" w14:textId="77777777" w:rsidR="008412F1" w:rsidRDefault="008412F1" w:rsidP="008412F1">
      <w:pPr>
        <w:rPr>
          <w:ins w:id="1492" w:author="Zhou Wei" w:date="2020-10-19T16:15:00Z"/>
          <w:lang w:eastAsia="zh-CN"/>
        </w:rPr>
      </w:pPr>
      <w:ins w:id="1493" w:author="Zhou Wei" w:date="2020-10-19T16:15:00Z">
        <w:r>
          <w:rPr>
            <w:lang w:eastAsia="zh-CN"/>
          </w:rPr>
          <w:t>TBD</w:t>
        </w:r>
      </w:ins>
    </w:p>
    <w:p w14:paraId="0F7641B8" w14:textId="618E952B" w:rsidR="00BD66A1" w:rsidRDefault="00BD66A1" w:rsidP="00BD66A1">
      <w:pPr>
        <w:pStyle w:val="2"/>
        <w:rPr>
          <w:ins w:id="1494" w:author="Zhou Wei" w:date="2020-10-19T16:17:00Z"/>
        </w:rPr>
      </w:pPr>
      <w:bookmarkStart w:id="1495" w:name="_Toc49353714"/>
      <w:bookmarkStart w:id="1496" w:name="_Toc54024149"/>
      <w:bookmarkEnd w:id="1468"/>
      <w:bookmarkEnd w:id="1469"/>
      <w:ins w:id="1497" w:author="Zhou Wei" w:date="2020-10-19T16:17:00Z">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1495"/>
        <w:r>
          <w:t>A</w:t>
        </w:r>
        <w:r w:rsidRPr="00347232">
          <w:t>uthorization and security with UE-to-Network relay using Remote UE network primary authentication</w:t>
        </w:r>
        <w:bookmarkEnd w:id="1496"/>
      </w:ins>
    </w:p>
    <w:p w14:paraId="46C3F1A1" w14:textId="66B7F77D" w:rsidR="00BD66A1" w:rsidRDefault="00BD66A1" w:rsidP="00BD66A1">
      <w:pPr>
        <w:pStyle w:val="3"/>
        <w:rPr>
          <w:ins w:id="1498" w:author="Zhou Wei" w:date="2020-10-19T16:17:00Z"/>
        </w:rPr>
      </w:pPr>
      <w:bookmarkStart w:id="1499" w:name="_Toc49353715"/>
      <w:bookmarkStart w:id="1500" w:name="_Toc54024150"/>
      <w:ins w:id="1501" w:author="Zhou Wei" w:date="2020-10-19T16:17:00Z">
        <w:r>
          <w:t>6.</w:t>
        </w:r>
        <w:r>
          <w:rPr>
            <w:rFonts w:hint="eastAsia"/>
            <w:lang w:eastAsia="zh-CN"/>
          </w:rPr>
          <w:t>10</w:t>
        </w:r>
        <w:r>
          <w:t>.1</w:t>
        </w:r>
        <w:r>
          <w:tab/>
        </w:r>
        <w:r w:rsidRPr="007B6DA1">
          <w:t>Solution overview</w:t>
        </w:r>
        <w:bookmarkEnd w:id="1499"/>
        <w:bookmarkEnd w:id="1500"/>
      </w:ins>
    </w:p>
    <w:p w14:paraId="661999C2" w14:textId="77777777" w:rsidR="00BD66A1" w:rsidRDefault="00BD66A1" w:rsidP="00BD66A1">
      <w:pPr>
        <w:rPr>
          <w:ins w:id="1502" w:author="Zhou Wei" w:date="2020-10-19T16:17:00Z"/>
        </w:rPr>
      </w:pPr>
      <w:ins w:id="1503" w:author="Zhou Wei" w:date="2020-10-19T16:17:00Z">
        <w:r>
          <w:t>The contribution proposes a solution to address the following Key Issues:</w:t>
        </w:r>
      </w:ins>
    </w:p>
    <w:p w14:paraId="7F2C935F" w14:textId="77777777" w:rsidR="00BD66A1" w:rsidRDefault="00BD66A1" w:rsidP="00BD66A1">
      <w:pPr>
        <w:ind w:left="284"/>
        <w:rPr>
          <w:ins w:id="1504" w:author="Zhou Wei" w:date="2020-10-19T16:17:00Z"/>
        </w:rPr>
      </w:pPr>
      <w:ins w:id="1505" w:author="Zhou Wei" w:date="2020-10-19T16:17:00Z">
        <w:r>
          <w:lastRenderedPageBreak/>
          <w:t xml:space="preserve">- KI #3: Security of UE-to-Network Relay </w:t>
        </w:r>
      </w:ins>
    </w:p>
    <w:p w14:paraId="6C1E92ED" w14:textId="77777777" w:rsidR="00BD66A1" w:rsidRDefault="00BD66A1" w:rsidP="00BD66A1">
      <w:pPr>
        <w:ind w:left="284"/>
        <w:rPr>
          <w:ins w:id="1506" w:author="Zhou Wei" w:date="2020-10-19T16:17:00Z"/>
        </w:rPr>
      </w:pPr>
      <w:ins w:id="1507" w:author="Zhou Wei" w:date="2020-10-19T16:17:00Z">
        <w:r>
          <w:t>- KI #4: Authorization in the UE-to-Network relay scenario</w:t>
        </w:r>
      </w:ins>
    </w:p>
    <w:p w14:paraId="6BF79232" w14:textId="77777777" w:rsidR="00BD66A1" w:rsidRDefault="00BD66A1" w:rsidP="00BD66A1">
      <w:pPr>
        <w:ind w:left="284"/>
        <w:rPr>
          <w:ins w:id="1508" w:author="Zhou Wei" w:date="2020-10-19T16:17:00Z"/>
        </w:rPr>
      </w:pPr>
      <w:ins w:id="1509" w:author="Zhou Wei" w:date="2020-10-19T16:17:00Z">
        <w:r>
          <w:t>- KI #9: Key management in 5G Proximity Services for UE-to-Network relay communication</w:t>
        </w:r>
      </w:ins>
    </w:p>
    <w:p w14:paraId="13B06AFF" w14:textId="77777777" w:rsidR="00BD66A1" w:rsidRDefault="00BD66A1" w:rsidP="00BD66A1">
      <w:pPr>
        <w:rPr>
          <w:ins w:id="1510" w:author="Zhou Wei" w:date="2020-10-19T16:17:00Z"/>
        </w:rPr>
      </w:pPr>
      <w:ins w:id="1511" w:author="Zhou Wei" w:date="2020-10-19T16:17:00Z">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ins>
    </w:p>
    <w:p w14:paraId="72058297" w14:textId="33000DDC" w:rsidR="00BD66A1" w:rsidRDefault="00BD66A1" w:rsidP="00BD66A1">
      <w:pPr>
        <w:pStyle w:val="3"/>
        <w:rPr>
          <w:ins w:id="1512" w:author="Zhou Wei" w:date="2020-10-19T16:17:00Z"/>
        </w:rPr>
      </w:pPr>
      <w:bookmarkStart w:id="1513" w:name="_Toc49353716"/>
      <w:bookmarkStart w:id="1514" w:name="_Toc54024151"/>
      <w:ins w:id="1515" w:author="Zhou Wei" w:date="2020-10-19T16:17:00Z">
        <w:r>
          <w:t>6.</w:t>
        </w:r>
        <w:r>
          <w:rPr>
            <w:rFonts w:hint="eastAsia"/>
            <w:lang w:eastAsia="zh-CN"/>
          </w:rPr>
          <w:t>10</w:t>
        </w:r>
        <w:r>
          <w:t>.2</w:t>
        </w:r>
        <w:r>
          <w:tab/>
        </w:r>
        <w:r w:rsidRPr="007B6DA1">
          <w:t>Solution details</w:t>
        </w:r>
        <w:bookmarkEnd w:id="1513"/>
        <w:bookmarkEnd w:id="1514"/>
      </w:ins>
    </w:p>
    <w:p w14:paraId="586FBF68" w14:textId="3401DD6A" w:rsidR="00BD66A1" w:rsidRDefault="00BD66A1" w:rsidP="00BD66A1">
      <w:pPr>
        <w:rPr>
          <w:ins w:id="1516" w:author="Zhou Wei" w:date="2020-10-19T16:17:00Z"/>
        </w:rPr>
      </w:pPr>
      <w:ins w:id="1517" w:author="Zhou Wei" w:date="2020-10-19T16:17:00Z">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w:t>
        </w:r>
        <w:r w:rsidRPr="004A603A">
          <w:t xml:space="preserve">-1. </w:t>
        </w:r>
      </w:ins>
    </w:p>
    <w:p w14:paraId="520EEFD7" w14:textId="77777777" w:rsidR="00BD66A1" w:rsidRDefault="00BD66A1" w:rsidP="00BD66A1">
      <w:pPr>
        <w:rPr>
          <w:ins w:id="1518" w:author="Zhou Wei" w:date="2020-10-19T16:17:00Z"/>
        </w:rPr>
      </w:pPr>
      <w:ins w:id="1519" w:author="Zhou Wei" w:date="2020-10-19T16:17:00Z">
        <w:r>
          <w:object w:dxaOrig="10400" w:dyaOrig="11470" w14:anchorId="0893216F">
            <v:shape id="_x0000_i1040" type="#_x0000_t75" style="width:482.7pt;height:540.3pt" o:ole="">
              <v:imagedata r:id="rId38" o:title="" croptop="1600f" cropbottom="2228f" cropleft="2332f" cropright="2395f"/>
            </v:shape>
            <o:OLEObject Type="Embed" ProgID="Visio.Drawing.15" ShapeID="_x0000_i1040" DrawAspect="Content" ObjectID="_1664706731" r:id="rId39"/>
          </w:object>
        </w:r>
      </w:ins>
    </w:p>
    <w:p w14:paraId="2213FD00" w14:textId="34331FE2" w:rsidR="00BD66A1" w:rsidRPr="00D730A6" w:rsidRDefault="00BD66A1" w:rsidP="00BD66A1">
      <w:pPr>
        <w:pStyle w:val="TF"/>
        <w:rPr>
          <w:ins w:id="1520" w:author="Zhou Wei" w:date="2020-10-19T16:17:00Z"/>
          <w:lang w:val="en-US"/>
        </w:rPr>
      </w:pPr>
      <w:ins w:id="1521" w:author="Zhou Wei" w:date="2020-10-19T16:17:00Z">
        <w:r w:rsidRPr="00F26449">
          <w:t xml:space="preserve">Figure </w:t>
        </w:r>
        <w:bookmarkStart w:id="1522" w:name="_Hlk32310509"/>
        <w:r>
          <w:t>6.</w:t>
        </w:r>
      </w:ins>
      <w:ins w:id="1523" w:author="Zhou Wei" w:date="2020-10-19T16:18:00Z">
        <w:r>
          <w:rPr>
            <w:rFonts w:hint="eastAsia"/>
            <w:lang w:val="en-US" w:eastAsia="zh-CN"/>
          </w:rPr>
          <w:t>10</w:t>
        </w:r>
      </w:ins>
      <w:ins w:id="1524" w:author="Zhou Wei" w:date="2020-10-19T16:17:00Z">
        <w:r w:rsidRPr="00F26449">
          <w:t>.</w:t>
        </w:r>
        <w:r>
          <w:t>2</w:t>
        </w:r>
        <w:r w:rsidRPr="00F26449">
          <w:t>-1</w:t>
        </w:r>
        <w:bookmarkEnd w:id="1522"/>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ins>
    </w:p>
    <w:p w14:paraId="73DDA012" w14:textId="77777777" w:rsidR="00BD66A1" w:rsidRPr="00C15ACC" w:rsidRDefault="00BD66A1" w:rsidP="00BD66A1">
      <w:pPr>
        <w:pStyle w:val="aa"/>
        <w:ind w:left="0"/>
        <w:rPr>
          <w:ins w:id="1525" w:author="Zhou Wei" w:date="2020-10-19T16:17:00Z"/>
        </w:rPr>
      </w:pPr>
      <w:ins w:id="1526" w:author="Zhou Wei" w:date="2020-10-19T16:17:00Z">
        <w:r w:rsidRPr="00C15ACC">
          <w:t>0. The Relay UE is registered and authorized to operate as a UE-to-Network relay</w:t>
        </w:r>
      </w:ins>
    </w:p>
    <w:p w14:paraId="1852BFCA" w14:textId="77777777" w:rsidR="00BD66A1" w:rsidRDefault="00BD66A1" w:rsidP="00BD66A1">
      <w:pPr>
        <w:pStyle w:val="aa"/>
        <w:ind w:left="0"/>
        <w:rPr>
          <w:ins w:id="1527" w:author="Zhou Wei" w:date="2020-10-19T16:17:00Z"/>
        </w:rPr>
      </w:pPr>
      <w:ins w:id="1528" w:author="Zhou Wei" w:date="2020-10-19T16:17:00Z">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w:t>
        </w:r>
      </w:ins>
    </w:p>
    <w:p w14:paraId="3994556A" w14:textId="77777777" w:rsidR="00BD66A1" w:rsidRDefault="00BD66A1" w:rsidP="00BD66A1">
      <w:pPr>
        <w:pStyle w:val="EditorsNote"/>
        <w:rPr>
          <w:ins w:id="1529" w:author="Zhou Wei" w:date="2020-10-19T16:17:00Z"/>
        </w:rPr>
      </w:pPr>
      <w:ins w:id="1530" w:author="Zhou Wei" w:date="2020-10-19T16:17:00Z">
        <w:r>
          <w:t xml:space="preserve">Editor's note: Details for how a Remote UE that is already authenticated and authorized reconnects for relay communication are FFS </w:t>
        </w:r>
      </w:ins>
    </w:p>
    <w:p w14:paraId="0A9DA3B8" w14:textId="77777777" w:rsidR="00BD66A1" w:rsidRDefault="00BD66A1" w:rsidP="00BD66A1">
      <w:pPr>
        <w:pStyle w:val="aa"/>
        <w:ind w:left="0"/>
        <w:rPr>
          <w:ins w:id="1531" w:author="Zhou Wei" w:date="2020-10-19T16:17:00Z"/>
        </w:rPr>
      </w:pPr>
      <w:ins w:id="1532" w:author="Zhou Wei" w:date="2020-10-19T16:17:00Z">
        <w:r w:rsidRPr="00C15ACC">
          <w:lastRenderedPageBreak/>
          <w:t>2. The Relay UE sends a NAS Relay Authorization request message to its serving AMF. The Relay UE includes the Remote UE's SUCI in the message.</w:t>
        </w:r>
      </w:ins>
    </w:p>
    <w:p w14:paraId="5C9E8602" w14:textId="77777777" w:rsidR="00BD66A1" w:rsidRPr="00C97507" w:rsidRDefault="00BD66A1" w:rsidP="00BD66A1">
      <w:pPr>
        <w:pStyle w:val="EditorsNote"/>
        <w:rPr>
          <w:ins w:id="1533" w:author="Zhou Wei" w:date="2020-10-19T16:17:00Z"/>
          <w:lang w:val="en-US"/>
        </w:rPr>
      </w:pPr>
      <w:ins w:id="1534" w:author="Zhou Wei" w:date="2020-10-19T16:17:00Z">
        <w:r>
          <w:t>Editor’s Note: Whether and how the AMF serving the Relay UE always be able to serve the remote UE is FFS.</w:t>
        </w:r>
      </w:ins>
    </w:p>
    <w:p w14:paraId="4887F575" w14:textId="77777777" w:rsidR="00BD66A1" w:rsidRPr="00C15ACC" w:rsidRDefault="00BD66A1" w:rsidP="00BD66A1">
      <w:pPr>
        <w:pStyle w:val="aa"/>
        <w:ind w:left="0"/>
        <w:rPr>
          <w:ins w:id="1535" w:author="Zhou Wei" w:date="2020-10-19T16:17:00Z"/>
        </w:rPr>
      </w:pPr>
      <w:ins w:id="1536" w:author="Zhou Wei" w:date="2020-10-19T16:17:00Z">
        <w:r w:rsidRPr="00C15ACC">
          <w:t>3. The Relay UE's AMF checks that the Relay UE is authorized to act as a Relay based on subscription information obtained during Relay UE's registration</w:t>
        </w:r>
      </w:ins>
    </w:p>
    <w:p w14:paraId="22E07793" w14:textId="77777777" w:rsidR="00BD66A1" w:rsidRDefault="00BD66A1" w:rsidP="00BD66A1">
      <w:pPr>
        <w:pStyle w:val="aa"/>
        <w:ind w:left="0"/>
        <w:rPr>
          <w:ins w:id="1537" w:author="Zhou Wei" w:date="2020-10-19T16:17:00Z"/>
        </w:rPr>
      </w:pPr>
      <w:ins w:id="1538" w:author="Zhou Wei" w:date="2020-10-19T16:17:00Z">
        <w:r w:rsidRPr="00C15ACC">
          <w:t>4-8. The Relay UE's AMF initiates Remote UE authentication with Remote UE's AUSF according to existing primary authentication procedures. The authentication messages are exchanged transparently via the Relay UE.</w:t>
        </w:r>
      </w:ins>
    </w:p>
    <w:p w14:paraId="185815BA" w14:textId="77777777" w:rsidR="00BD66A1" w:rsidRPr="00714D60" w:rsidRDefault="00BD66A1" w:rsidP="00BD66A1">
      <w:pPr>
        <w:pStyle w:val="EditorsNote"/>
        <w:rPr>
          <w:ins w:id="1539" w:author="Zhou Wei" w:date="2020-10-19T16:17:00Z"/>
        </w:rPr>
      </w:pPr>
      <w:ins w:id="1540" w:author="Zhou Wei" w:date="2020-10-19T16:17:00Z">
        <w:r>
          <w:t xml:space="preserve">Editor's note: How the AMF and Relay UE </w:t>
        </w:r>
        <w:proofErr w:type="gramStart"/>
        <w:r>
          <w:t>determines</w:t>
        </w:r>
        <w:proofErr w:type="gramEnd"/>
        <w:r>
          <w:t xml:space="preserve"> whether the authentication messages are for to the Remote UE is FFS.</w:t>
        </w:r>
      </w:ins>
    </w:p>
    <w:p w14:paraId="06463373" w14:textId="77777777" w:rsidR="00BD66A1" w:rsidRDefault="00BD66A1" w:rsidP="00BD66A1">
      <w:pPr>
        <w:pStyle w:val="aa"/>
        <w:ind w:left="0"/>
        <w:rPr>
          <w:ins w:id="1541" w:author="Zhou Wei" w:date="2020-10-19T16:17:00Z"/>
          <w:vertAlign w:val="subscript"/>
        </w:rPr>
      </w:pPr>
      <w:ins w:id="1542" w:author="Zhou Wei" w:date="2020-10-19T16:17:00Z">
        <w:r w:rsidRPr="00C15ACC">
          <w:t xml:space="preserve">9. Upon successful authentication of the network, the Remote UE derives a PC5 </w:t>
        </w:r>
        <w:r>
          <w:t xml:space="preserve">link </w:t>
        </w:r>
        <w:r w:rsidRPr="00C15ACC">
          <w:t xml:space="preserve">root key </w:t>
        </w:r>
        <w:proofErr w:type="spellStart"/>
        <w:r w:rsidRPr="00C15ACC">
          <w:t>K</w:t>
        </w:r>
        <w:r w:rsidRPr="00C15ACC">
          <w:rPr>
            <w:vertAlign w:val="subscript"/>
          </w:rPr>
          <w:t>relay</w:t>
        </w:r>
        <w:proofErr w:type="spellEnd"/>
        <w:r w:rsidRPr="00C15ACC">
          <w:t xml:space="preserve"> and its </w:t>
        </w:r>
        <w:proofErr w:type="spellStart"/>
        <w:r w:rsidRPr="00C15ACC">
          <w:t>K</w:t>
        </w:r>
        <w:r w:rsidRPr="00C15ACC">
          <w:rPr>
            <w:vertAlign w:val="subscript"/>
          </w:rPr>
          <w:t>relay</w:t>
        </w:r>
        <w:proofErr w:type="spellEnd"/>
        <w:r w:rsidRPr="00C15ACC">
          <w:t xml:space="preserve"> ID from K</w:t>
        </w:r>
        <w:r w:rsidRPr="00C15ACC">
          <w:rPr>
            <w:vertAlign w:val="subscript"/>
          </w:rPr>
          <w:t>AMF</w:t>
        </w:r>
      </w:ins>
    </w:p>
    <w:p w14:paraId="4E308311" w14:textId="77777777" w:rsidR="00BD66A1" w:rsidRPr="00C15ACC" w:rsidRDefault="00BD66A1" w:rsidP="00BD66A1">
      <w:pPr>
        <w:pStyle w:val="NO"/>
        <w:rPr>
          <w:ins w:id="1543" w:author="Zhou Wei" w:date="2020-10-19T16:17:00Z"/>
        </w:rPr>
      </w:pPr>
      <w:ins w:id="1544" w:author="Zhou Wei" w:date="2020-10-19T16:17:00Z">
        <w:r w:rsidRPr="00246602">
          <w:t>NOTE 1:</w:t>
        </w:r>
        <w:r>
          <w:rPr>
            <w:vertAlign w:val="subscript"/>
          </w:rPr>
          <w:t xml:space="preserve"> </w:t>
        </w:r>
        <w:proofErr w:type="spellStart"/>
        <w:r w:rsidRPr="00C15ACC">
          <w:t>K</w:t>
        </w:r>
        <w:r w:rsidRPr="00C15ACC">
          <w:rPr>
            <w:vertAlign w:val="subscript"/>
          </w:rPr>
          <w:t>relay</w:t>
        </w:r>
        <w:proofErr w:type="spellEnd"/>
        <w:r w:rsidRPr="00C15ACC">
          <w:t xml:space="preserve"> and its </w:t>
        </w:r>
        <w:proofErr w:type="spellStart"/>
        <w:r w:rsidRPr="00C15ACC">
          <w:t>K</w:t>
        </w:r>
        <w:r w:rsidRPr="00C15ACC">
          <w:rPr>
            <w:vertAlign w:val="subscript"/>
          </w:rPr>
          <w:t>relay</w:t>
        </w:r>
        <w:proofErr w:type="spellEnd"/>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ins>
    </w:p>
    <w:p w14:paraId="3620F72C" w14:textId="77777777" w:rsidR="00BD66A1" w:rsidRDefault="00BD66A1" w:rsidP="00BD66A1">
      <w:pPr>
        <w:pStyle w:val="EditorsNote"/>
        <w:rPr>
          <w:ins w:id="1545" w:author="Zhou Wei" w:date="2020-10-19T16:17:00Z"/>
        </w:rPr>
      </w:pPr>
      <w:ins w:id="1546" w:author="Zhou Wei" w:date="2020-10-19T16:17:00Z">
        <w:r>
          <w:t xml:space="preserve">Editor's note: Details for how </w:t>
        </w:r>
        <w:proofErr w:type="spellStart"/>
        <w:r>
          <w:t>K</w:t>
        </w:r>
        <w:r w:rsidRPr="00C15ACC">
          <w:rPr>
            <w:vertAlign w:val="subscript"/>
          </w:rPr>
          <w:t>relay</w:t>
        </w:r>
        <w:proofErr w:type="spellEnd"/>
        <w:r>
          <w:rPr>
            <w:vertAlign w:val="subscript"/>
          </w:rPr>
          <w:t xml:space="preserve"> </w:t>
        </w:r>
        <w:r>
          <w:t xml:space="preserve">and </w:t>
        </w:r>
        <w:proofErr w:type="spellStart"/>
        <w:r>
          <w:t>K</w:t>
        </w:r>
        <w:r w:rsidRPr="00C15ACC">
          <w:rPr>
            <w:vertAlign w:val="subscript"/>
          </w:rPr>
          <w:t>relay</w:t>
        </w:r>
        <w:proofErr w:type="spellEnd"/>
        <w:r>
          <w:rPr>
            <w:vertAlign w:val="subscript"/>
          </w:rPr>
          <w:t xml:space="preserve"> </w:t>
        </w:r>
        <w:r w:rsidRPr="00C15ACC">
          <w:t>ID</w:t>
        </w:r>
        <w:r>
          <w:t xml:space="preserve"> are derived are FFS</w:t>
        </w:r>
      </w:ins>
    </w:p>
    <w:p w14:paraId="29B71E37" w14:textId="77777777" w:rsidR="00BD66A1" w:rsidRDefault="00BD66A1" w:rsidP="00BD66A1">
      <w:pPr>
        <w:pStyle w:val="aa"/>
        <w:ind w:left="0"/>
        <w:rPr>
          <w:ins w:id="1547" w:author="Zhou Wei" w:date="2020-10-19T16:17:00Z"/>
        </w:rPr>
      </w:pPr>
      <w:ins w:id="1548" w:author="Zhou Wei" w:date="2020-10-19T16:17:00Z">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ins>
    </w:p>
    <w:p w14:paraId="710EE58A" w14:textId="77777777" w:rsidR="00BD66A1" w:rsidRDefault="00BD66A1" w:rsidP="00BD66A1">
      <w:pPr>
        <w:pStyle w:val="aa"/>
        <w:ind w:left="0"/>
        <w:rPr>
          <w:ins w:id="1549" w:author="Zhou Wei" w:date="2020-10-19T16:17:00Z"/>
        </w:rPr>
      </w:pPr>
      <w:ins w:id="1550" w:author="Zhou Wei" w:date="2020-10-19T16:17:00Z">
        <w:r>
          <w:t xml:space="preserve">11. Relay UE's AMF </w:t>
        </w:r>
        <w:r w:rsidRPr="00C15ACC">
          <w:t xml:space="preserve">derives a PC5 </w:t>
        </w:r>
        <w:r>
          <w:t xml:space="preserve">link </w:t>
        </w:r>
        <w:r w:rsidRPr="00C15ACC">
          <w:t xml:space="preserve">root key </w:t>
        </w:r>
        <w:proofErr w:type="spellStart"/>
        <w:r w:rsidRPr="00C15ACC">
          <w:t>K</w:t>
        </w:r>
        <w:r w:rsidRPr="00C15ACC">
          <w:rPr>
            <w:vertAlign w:val="subscript"/>
          </w:rPr>
          <w:t>relay</w:t>
        </w:r>
        <w:proofErr w:type="spellEnd"/>
        <w:r w:rsidRPr="00C15ACC">
          <w:t xml:space="preserve"> and its </w:t>
        </w:r>
        <w:proofErr w:type="spellStart"/>
        <w:r w:rsidRPr="00C15ACC">
          <w:t>K</w:t>
        </w:r>
        <w:r w:rsidRPr="00C15ACC">
          <w:rPr>
            <w:vertAlign w:val="subscript"/>
          </w:rPr>
          <w:t>relay</w:t>
        </w:r>
        <w:proofErr w:type="spellEnd"/>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ins>
    </w:p>
    <w:p w14:paraId="6388DCDC" w14:textId="77777777" w:rsidR="00BD66A1" w:rsidRDefault="00BD66A1" w:rsidP="00BD66A1">
      <w:pPr>
        <w:pStyle w:val="aa"/>
        <w:ind w:left="0"/>
        <w:rPr>
          <w:ins w:id="1551" w:author="Zhou Wei" w:date="2020-10-19T16:17:00Z"/>
        </w:rPr>
      </w:pPr>
      <w:ins w:id="1552" w:author="Zhou Wei" w:date="2020-10-19T16:17:00Z">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 xml:space="preserve">root key </w:t>
        </w:r>
        <w:proofErr w:type="spellStart"/>
        <w:r w:rsidRPr="00C15ACC">
          <w:t>K</w:t>
        </w:r>
        <w:r w:rsidRPr="00C15ACC">
          <w:rPr>
            <w:vertAlign w:val="subscript"/>
          </w:rPr>
          <w:t>relay</w:t>
        </w:r>
        <w:proofErr w:type="spellEnd"/>
        <w:r w:rsidRPr="00C15ACC">
          <w:t xml:space="preserve"> and its </w:t>
        </w:r>
        <w:proofErr w:type="spellStart"/>
        <w:r w:rsidRPr="00C15ACC">
          <w:t>K</w:t>
        </w:r>
        <w:r w:rsidRPr="00C15ACC">
          <w:rPr>
            <w:vertAlign w:val="subscript"/>
          </w:rPr>
          <w:t>relay</w:t>
        </w:r>
        <w:proofErr w:type="spellEnd"/>
        <w:r w:rsidRPr="00C15ACC">
          <w:t xml:space="preserve"> ID in the message.</w:t>
        </w:r>
        <w:r>
          <w:t xml:space="preserve"> The Relay UE stores the key and its id and associates them with the PC5 link with Remote UE.</w:t>
        </w:r>
      </w:ins>
    </w:p>
    <w:p w14:paraId="148DDC2F" w14:textId="77777777" w:rsidR="00BD66A1" w:rsidRDefault="00BD66A1" w:rsidP="00BD66A1">
      <w:pPr>
        <w:pStyle w:val="aa"/>
        <w:ind w:left="0"/>
        <w:rPr>
          <w:ins w:id="1553" w:author="Zhou Wei" w:date="2020-10-19T16:17:00Z"/>
        </w:rPr>
      </w:pPr>
      <w:ins w:id="1554" w:author="Zhou Wei" w:date="2020-10-19T16:17:00Z">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 xml:space="preserve">root key </w:t>
        </w:r>
        <w:proofErr w:type="spellStart"/>
        <w:r w:rsidRPr="00C15ACC">
          <w:t>K</w:t>
        </w:r>
        <w:r w:rsidRPr="00C15ACC">
          <w:rPr>
            <w:vertAlign w:val="subscript"/>
          </w:rPr>
          <w:t>relay</w:t>
        </w:r>
        <w:proofErr w:type="spellEnd"/>
        <w:r w:rsidRPr="0092247C">
          <w:t>.</w:t>
        </w:r>
        <w:r>
          <w:t xml:space="preserve"> The Relay UE derives PC5 session key </w:t>
        </w:r>
        <w:proofErr w:type="spellStart"/>
        <w:r>
          <w:t>K</w:t>
        </w:r>
        <w:r w:rsidRPr="0092247C">
          <w:rPr>
            <w:vertAlign w:val="subscript"/>
          </w:rPr>
          <w:t>relay-sess</w:t>
        </w:r>
        <w:proofErr w:type="spellEnd"/>
        <w:r w:rsidRPr="0092247C">
          <w:rPr>
            <w:vertAlign w:val="subscript"/>
          </w:rPr>
          <w:t xml:space="preserve"> </w:t>
        </w:r>
        <w:r>
          <w:t xml:space="preserve">from </w:t>
        </w:r>
        <w:proofErr w:type="spellStart"/>
        <w:r w:rsidRPr="00C15ACC">
          <w:t>K</w:t>
        </w:r>
        <w:r w:rsidRPr="00C15ACC">
          <w:rPr>
            <w:vertAlign w:val="subscript"/>
          </w:rPr>
          <w:t>relay</w:t>
        </w:r>
        <w:proofErr w:type="spellEnd"/>
        <w:r>
          <w:t xml:space="preserve">, and confidentiality and integrity keys from </w:t>
        </w:r>
        <w:proofErr w:type="spellStart"/>
        <w:r>
          <w:t>K</w:t>
        </w:r>
        <w:r w:rsidRPr="0092247C">
          <w:rPr>
            <w:vertAlign w:val="subscript"/>
          </w:rPr>
          <w:t>relay-sess</w:t>
        </w:r>
        <w:proofErr w:type="spellEnd"/>
        <w:r>
          <w:t xml:space="preserve"> the same way </w:t>
        </w:r>
        <w:r w:rsidRPr="008E67A7">
          <w:t>K</w:t>
        </w:r>
        <w:r w:rsidRPr="008E67A7">
          <w:rPr>
            <w:vertAlign w:val="subscript"/>
          </w:rPr>
          <w:t>NRP-</w:t>
        </w:r>
        <w:proofErr w:type="spellStart"/>
        <w:r w:rsidRPr="008E67A7">
          <w:rPr>
            <w:vertAlign w:val="subscript"/>
          </w:rPr>
          <w:t>sess</w:t>
        </w:r>
        <w:proofErr w:type="spellEnd"/>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w:t>
        </w:r>
        <w:proofErr w:type="spellStart"/>
        <w:r w:rsidRPr="008E67A7">
          <w:rPr>
            <w:vertAlign w:val="subscript"/>
          </w:rPr>
          <w:t>sess</w:t>
        </w:r>
        <w:proofErr w:type="spellEnd"/>
        <w:r>
          <w:t xml:space="preserve"> in TS 33.536[8]. The Relay UE integrity protects the Direct Security Mode Command and includes parameters as in TS 33.536[8]. The Relay UE includes the </w:t>
        </w:r>
        <w:proofErr w:type="spellStart"/>
        <w:r w:rsidRPr="00C15ACC">
          <w:t>K</w:t>
        </w:r>
        <w:r w:rsidRPr="00C15ACC">
          <w:rPr>
            <w:vertAlign w:val="subscript"/>
          </w:rPr>
          <w:t>relay</w:t>
        </w:r>
        <w:proofErr w:type="spellEnd"/>
        <w:r w:rsidRPr="00C15ACC">
          <w:t xml:space="preserve"> ID</w:t>
        </w:r>
        <w:r>
          <w:t xml:space="preserve"> to indicate that the PC5 security establishment shall be based on Remote UE's primary authentication run.</w:t>
        </w:r>
      </w:ins>
    </w:p>
    <w:p w14:paraId="2144BF02" w14:textId="77777777" w:rsidR="00BD66A1" w:rsidRDefault="00BD66A1" w:rsidP="00BD66A1">
      <w:pPr>
        <w:pStyle w:val="EditorsNote"/>
        <w:rPr>
          <w:ins w:id="1555" w:author="Zhou Wei" w:date="2020-10-19T16:17:00Z"/>
        </w:rPr>
      </w:pPr>
      <w:ins w:id="1556" w:author="Zhou Wei" w:date="2020-10-19T16:17:00Z">
        <w:r>
          <w:t>Editor's note: Details for key hierarchy used for PC5 link security above is FFS</w:t>
        </w:r>
      </w:ins>
    </w:p>
    <w:p w14:paraId="65607196" w14:textId="77777777" w:rsidR="00BD66A1" w:rsidRDefault="00BD66A1" w:rsidP="00BD66A1">
      <w:pPr>
        <w:pStyle w:val="aa"/>
        <w:ind w:left="0"/>
        <w:rPr>
          <w:ins w:id="1557" w:author="Zhou Wei" w:date="2020-10-19T16:17:00Z"/>
        </w:rPr>
      </w:pPr>
      <w:ins w:id="1558" w:author="Zhou Wei" w:date="2020-10-19T16:17:00Z">
        <w:r>
          <w:t xml:space="preserve">14. The Remote UE checks that the received </w:t>
        </w:r>
        <w:proofErr w:type="spellStart"/>
        <w:r w:rsidRPr="00C15ACC">
          <w:t>K</w:t>
        </w:r>
        <w:r w:rsidRPr="00C15ACC">
          <w:rPr>
            <w:vertAlign w:val="subscript"/>
          </w:rPr>
          <w:t>relay</w:t>
        </w:r>
        <w:proofErr w:type="spellEnd"/>
        <w:r w:rsidRPr="00C15ACC">
          <w:t xml:space="preserve"> ID</w:t>
        </w:r>
        <w:r>
          <w:t xml:space="preserve"> matches the one derived in step 9. If the provided key id matches, then the Remote UE proceeds with PC5 session, confidentiality, and integrity keys derivation using </w:t>
        </w:r>
        <w:proofErr w:type="spellStart"/>
        <w:r>
          <w:t>K</w:t>
        </w:r>
        <w:r w:rsidRPr="009A7E93">
          <w:rPr>
            <w:vertAlign w:val="subscript"/>
          </w:rPr>
          <w:t>relay</w:t>
        </w:r>
        <w:proofErr w:type="spellEnd"/>
        <w:r>
          <w:rPr>
            <w:vertAlign w:val="subscript"/>
          </w:rPr>
          <w:t xml:space="preserve"> </w:t>
        </w:r>
        <w:r w:rsidRPr="009A7E93">
          <w:t>as the PC5 link root key</w:t>
        </w:r>
        <w:r>
          <w:t xml:space="preserve"> as performed by the Relay UE. The Remote UE performs security checks of the Direct Security Mode Command message as in TS 33.536[8].</w:t>
        </w:r>
      </w:ins>
    </w:p>
    <w:p w14:paraId="3FF27ABB" w14:textId="77777777" w:rsidR="00BD66A1" w:rsidRDefault="00BD66A1" w:rsidP="00BD66A1">
      <w:pPr>
        <w:pStyle w:val="aa"/>
        <w:ind w:left="0"/>
        <w:rPr>
          <w:ins w:id="1559" w:author="Zhou Wei" w:date="2020-10-19T16:17:00Z"/>
        </w:rPr>
      </w:pPr>
      <w:ins w:id="1560" w:author="Zhou Wei" w:date="2020-10-19T16:17:00Z">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ins>
    </w:p>
    <w:p w14:paraId="545B3FB5" w14:textId="77777777" w:rsidR="00BD66A1" w:rsidRPr="00C15ACC" w:rsidRDefault="00BD66A1" w:rsidP="00BD66A1">
      <w:pPr>
        <w:pStyle w:val="aa"/>
        <w:ind w:left="0"/>
        <w:rPr>
          <w:ins w:id="1561" w:author="Zhou Wei" w:date="2020-10-19T16:17:00Z"/>
        </w:rPr>
      </w:pPr>
      <w:ins w:id="1562" w:author="Zhou Wei" w:date="2020-10-19T16:17:00Z">
        <w:r>
          <w:t xml:space="preserve">16. Procedure continues as per L3 relay setup procedure as defined in </w:t>
        </w:r>
        <w:r w:rsidRPr="00AD4339">
          <w:t>TR 23.752</w:t>
        </w:r>
        <w:r>
          <w:t xml:space="preserve"> [2] (e.g., in step 3 in solution#6).</w:t>
        </w:r>
      </w:ins>
    </w:p>
    <w:p w14:paraId="4BA7F28C" w14:textId="77777777" w:rsidR="00BD66A1" w:rsidRDefault="00BD66A1" w:rsidP="00BD66A1">
      <w:pPr>
        <w:pStyle w:val="EditorsNote"/>
        <w:rPr>
          <w:ins w:id="1563" w:author="Zhou Wei" w:date="2020-10-19T16:17:00Z"/>
        </w:rPr>
      </w:pPr>
      <w:ins w:id="1564" w:author="Zhou Wei" w:date="2020-10-19T16:17:00Z">
        <w:r>
          <w:t>Editor's note: PC5 link security handling during changes of Relay UE's AMF and/or Remote UE re-authentication is FFS</w:t>
        </w:r>
      </w:ins>
    </w:p>
    <w:p w14:paraId="0510BF01" w14:textId="77777777" w:rsidR="00BD66A1" w:rsidRDefault="00BD66A1" w:rsidP="00BD66A1">
      <w:pPr>
        <w:pStyle w:val="EditorsNote"/>
        <w:rPr>
          <w:ins w:id="1565" w:author="Zhou Wei" w:date="2020-10-19T16:17:00Z"/>
        </w:rPr>
      </w:pPr>
      <w:ins w:id="1566" w:author="Zhou Wei" w:date="2020-10-19T16:17:00Z">
        <w:r>
          <w:t>Editor's note: Authorization revocation of Remote UE to use Relay is FFS</w:t>
        </w:r>
      </w:ins>
    </w:p>
    <w:p w14:paraId="2C6B15FB" w14:textId="667B13BF" w:rsidR="00BD66A1" w:rsidRPr="004D3578" w:rsidRDefault="00BD66A1" w:rsidP="00BD66A1">
      <w:pPr>
        <w:pStyle w:val="3"/>
        <w:rPr>
          <w:ins w:id="1567" w:author="Zhou Wei" w:date="2020-10-19T16:17:00Z"/>
        </w:rPr>
      </w:pPr>
      <w:bookmarkStart w:id="1568" w:name="_Toc49353717"/>
      <w:bookmarkStart w:id="1569" w:name="_Toc54024152"/>
      <w:ins w:id="1570" w:author="Zhou Wei" w:date="2020-10-19T16:17:00Z">
        <w:r>
          <w:t>6.</w:t>
        </w:r>
      </w:ins>
      <w:ins w:id="1571" w:author="Zhou Wei" w:date="2020-10-19T16:18:00Z">
        <w:r>
          <w:rPr>
            <w:rFonts w:hint="eastAsia"/>
            <w:lang w:eastAsia="zh-CN"/>
          </w:rPr>
          <w:t>10</w:t>
        </w:r>
      </w:ins>
      <w:ins w:id="1572" w:author="Zhou Wei" w:date="2020-10-19T16:17:00Z">
        <w:r>
          <w:t>.3</w:t>
        </w:r>
        <w:r>
          <w:tab/>
          <w:t>Solution evaluation</w:t>
        </w:r>
        <w:bookmarkEnd w:id="1568"/>
        <w:bookmarkEnd w:id="1569"/>
        <w:r>
          <w:t xml:space="preserve"> </w:t>
        </w:r>
      </w:ins>
    </w:p>
    <w:p w14:paraId="3205EDDD" w14:textId="77777777" w:rsidR="00EF3743" w:rsidRDefault="00EF3743" w:rsidP="00EF3743">
      <w:pPr>
        <w:pStyle w:val="2"/>
      </w:pPr>
      <w:bookmarkStart w:id="1573" w:name="_Toc54024153"/>
      <w:proofErr w:type="gramStart"/>
      <w:r>
        <w:t>6.Y</w:t>
      </w:r>
      <w:proofErr w:type="gramEnd"/>
      <w:r>
        <w:tab/>
        <w:t>Solution #Y: &lt;Solution Name&gt;</w:t>
      </w:r>
      <w:bookmarkEnd w:id="940"/>
      <w:bookmarkEnd w:id="1573"/>
    </w:p>
    <w:p w14:paraId="3205EDDE" w14:textId="77777777" w:rsidR="00EF3743" w:rsidRDefault="00EF3743" w:rsidP="00EF3743">
      <w:pPr>
        <w:pStyle w:val="3"/>
      </w:pPr>
      <w:bookmarkStart w:id="1574" w:name="_Toc528155245"/>
      <w:bookmarkStart w:id="1575" w:name="_Toc54024154"/>
      <w:proofErr w:type="gramStart"/>
      <w:r>
        <w:t>6.Y.1</w:t>
      </w:r>
      <w:proofErr w:type="gramEnd"/>
      <w:r>
        <w:tab/>
        <w:t>Introduction</w:t>
      </w:r>
      <w:bookmarkEnd w:id="1574"/>
      <w:bookmarkEnd w:id="1575"/>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1576" w:name="_Toc528155246"/>
      <w:bookmarkStart w:id="1577" w:name="_Toc54024155"/>
      <w:proofErr w:type="gramStart"/>
      <w:r>
        <w:lastRenderedPageBreak/>
        <w:t>6.Y.2</w:t>
      </w:r>
      <w:proofErr w:type="gramEnd"/>
      <w:r>
        <w:tab/>
        <w:t>Solution details</w:t>
      </w:r>
      <w:bookmarkEnd w:id="1576"/>
      <w:bookmarkEnd w:id="1577"/>
    </w:p>
    <w:p w14:paraId="3205EDE1" w14:textId="77777777" w:rsidR="00EF3743" w:rsidRDefault="00EF3743" w:rsidP="00EF3743">
      <w:pPr>
        <w:pStyle w:val="3"/>
      </w:pPr>
      <w:bookmarkStart w:id="1578" w:name="_Toc528155247"/>
      <w:bookmarkStart w:id="1579" w:name="_Toc54024156"/>
      <w:proofErr w:type="gramStart"/>
      <w:r>
        <w:t>6.Y.3</w:t>
      </w:r>
      <w:proofErr w:type="gramEnd"/>
      <w:r>
        <w:tab/>
        <w:t>Evaluation</w:t>
      </w:r>
      <w:bookmarkEnd w:id="1578"/>
      <w:bookmarkEnd w:id="1579"/>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1580" w:name="_Toc528155248"/>
      <w:bookmarkStart w:id="1581" w:name="_Toc54024157"/>
      <w:r>
        <w:t>7</w:t>
      </w:r>
      <w:r>
        <w:tab/>
        <w:t>Conclusions</w:t>
      </w:r>
      <w:bookmarkEnd w:id="1580"/>
      <w:bookmarkEnd w:id="1581"/>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1582" w:name="_Toc54024158"/>
      <w:r w:rsidRPr="004D3578">
        <w:t>Annex &lt;X&gt; (informative)</w:t>
      </w:r>
      <w:proofErr w:type="gramStart"/>
      <w:r w:rsidRPr="004D3578">
        <w:t>:</w:t>
      </w:r>
      <w:proofErr w:type="gramEnd"/>
      <w:r w:rsidRPr="004D3578">
        <w:br/>
        <w:t>Change history</w:t>
      </w:r>
      <w:bookmarkEnd w:id="1582"/>
    </w:p>
    <w:p w14:paraId="3205EDE6" w14:textId="77777777" w:rsidR="00054A22" w:rsidRPr="00235394" w:rsidRDefault="00054A22" w:rsidP="00054A22">
      <w:pPr>
        <w:pStyle w:val="TH"/>
      </w:pPr>
      <w:bookmarkStart w:id="1583" w:name="historyclause"/>
      <w:bookmarkEnd w:id="158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proofErr w:type="spellStart"/>
            <w:r w:rsidRPr="004A64F4">
              <w:rPr>
                <w:b/>
                <w:sz w:val="16"/>
              </w:rPr>
              <w:t>TDoc</w:t>
            </w:r>
            <w:proofErr w:type="spellEnd"/>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ins w:id="1584" w:author="Zhou Wei" w:date="2020-10-19T13:47:00Z">
              <w:r>
                <w:rPr>
                  <w:rFonts w:hint="eastAsia"/>
                  <w:sz w:val="16"/>
                  <w:szCs w:val="16"/>
                  <w:lang w:eastAsia="zh-CN"/>
                </w:rPr>
                <w:t>2020-10</w:t>
              </w:r>
            </w:ins>
          </w:p>
        </w:tc>
        <w:tc>
          <w:tcPr>
            <w:tcW w:w="901" w:type="dxa"/>
            <w:shd w:val="solid" w:color="FFFFFF" w:fill="auto"/>
          </w:tcPr>
          <w:p w14:paraId="13D025BB" w14:textId="16962456" w:rsidR="00290680" w:rsidRPr="004A64F4" w:rsidRDefault="00290680" w:rsidP="00C72833">
            <w:pPr>
              <w:pStyle w:val="TAC"/>
              <w:rPr>
                <w:sz w:val="16"/>
                <w:szCs w:val="16"/>
              </w:rPr>
            </w:pPr>
            <w:ins w:id="1585" w:author="Zhou Wei" w:date="2020-10-19T13:47:00Z">
              <w:r>
                <w:rPr>
                  <w:rFonts w:hint="eastAsia"/>
                  <w:sz w:val="16"/>
                  <w:szCs w:val="16"/>
                  <w:lang w:eastAsia="zh-CN"/>
                </w:rPr>
                <w:t>SA3#100bis-e</w:t>
              </w:r>
            </w:ins>
          </w:p>
        </w:tc>
        <w:tc>
          <w:tcPr>
            <w:tcW w:w="993" w:type="dxa"/>
            <w:shd w:val="solid" w:color="FFFFFF" w:fill="auto"/>
          </w:tcPr>
          <w:p w14:paraId="33442CBC" w14:textId="28A21545" w:rsidR="00290680" w:rsidRPr="004A64F4" w:rsidRDefault="006E062D" w:rsidP="00C72833">
            <w:pPr>
              <w:pStyle w:val="TAC"/>
              <w:rPr>
                <w:sz w:val="16"/>
                <w:szCs w:val="16"/>
              </w:rPr>
            </w:pPr>
            <w:ins w:id="1586" w:author="Zhou Wei" w:date="2020-10-20T13:45:00Z">
              <w:r w:rsidRPr="006E062D">
                <w:rPr>
                  <w:sz w:val="16"/>
                  <w:szCs w:val="16"/>
                </w:rPr>
                <w:t>S3-202775</w:t>
              </w:r>
            </w:ins>
            <w:bookmarkStart w:id="1587" w:name="_GoBack"/>
            <w:bookmarkEnd w:id="1587"/>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rFonts w:hint="eastAsia"/>
                <w:sz w:val="16"/>
                <w:szCs w:val="16"/>
                <w:lang w:eastAsia="zh-CN"/>
              </w:rPr>
            </w:pPr>
            <w:ins w:id="1588" w:author="Zhou Wei" w:date="2020-10-20T13:43:00Z">
              <w:r w:rsidRPr="006D720B">
                <w:rPr>
                  <w:sz w:val="16"/>
                  <w:szCs w:val="16"/>
                </w:rPr>
                <w:t>S3-202381, S3-202472, S3-202666, S3-202754, S3-202755, S3-202705, S3-202706, S3-202763, S3-202673, S3-202773, S3-202774, S3-202708, S3-202713, S3-202689, S3-202780, S3-202769, S3-202700, S3-202701, S3-202683, S3-202684, S3-202714</w:t>
              </w:r>
            </w:ins>
            <w:ins w:id="1589" w:author="Zhou Wei" w:date="2020-10-20T13:44:00Z">
              <w:r>
                <w:rPr>
                  <w:rFonts w:hint="eastAsia"/>
                  <w:sz w:val="16"/>
                  <w:szCs w:val="16"/>
                  <w:lang w:eastAsia="zh-CN"/>
                </w:rPr>
                <w:t xml:space="preserve"> </w:t>
              </w:r>
            </w:ins>
            <w:ins w:id="1590" w:author="Zhou Wei" w:date="2020-10-19T13:47:00Z">
              <w:r w:rsidR="00290680" w:rsidRPr="00125147">
                <w:rPr>
                  <w:sz w:val="16"/>
                  <w:szCs w:val="16"/>
                </w:rPr>
                <w:t>implemented</w:t>
              </w:r>
            </w:ins>
          </w:p>
        </w:tc>
        <w:tc>
          <w:tcPr>
            <w:tcW w:w="708" w:type="dxa"/>
            <w:shd w:val="solid" w:color="FFFFFF" w:fill="auto"/>
          </w:tcPr>
          <w:p w14:paraId="235F4E2F" w14:textId="7D6736A7" w:rsidR="00290680" w:rsidRDefault="00290680" w:rsidP="00290680">
            <w:pPr>
              <w:pStyle w:val="TAC"/>
              <w:rPr>
                <w:sz w:val="16"/>
                <w:szCs w:val="16"/>
              </w:rPr>
            </w:pPr>
            <w:ins w:id="1591" w:author="Zhou Wei" w:date="2020-10-19T13:47:00Z">
              <w:r>
                <w:rPr>
                  <w:rFonts w:hint="eastAsia"/>
                  <w:sz w:val="16"/>
                  <w:szCs w:val="16"/>
                  <w:lang w:eastAsia="zh-CN"/>
                </w:rPr>
                <w:t>0.2.0</w:t>
              </w:r>
            </w:ins>
          </w:p>
        </w:tc>
      </w:tr>
    </w:tbl>
    <w:p w14:paraId="3205EE04" w14:textId="77777777" w:rsidR="003C3971" w:rsidRPr="00235394" w:rsidRDefault="003C3971" w:rsidP="003C3971"/>
    <w:p w14:paraId="3205EE05" w14:textId="77777777" w:rsidR="00080512" w:rsidRDefault="00080512"/>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2D2EAB" w14:textId="77777777" w:rsidR="00EB4A53" w:rsidRDefault="00EB4A53">
      <w:r>
        <w:separator/>
      </w:r>
    </w:p>
  </w:endnote>
  <w:endnote w:type="continuationSeparator" w:id="0">
    <w:p w14:paraId="3F5C2AD1" w14:textId="77777777" w:rsidR="00EB4A53" w:rsidRDefault="00EB4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等线">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altName w:val="Microsoft YaHei"/>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8B0A91" w:rsidRDefault="008B0A9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7E4D85" w14:textId="77777777" w:rsidR="00EB4A53" w:rsidRDefault="00EB4A53">
      <w:r>
        <w:separator/>
      </w:r>
    </w:p>
  </w:footnote>
  <w:footnote w:type="continuationSeparator" w:id="0">
    <w:p w14:paraId="62FD37C0" w14:textId="77777777" w:rsidR="00EB4A53" w:rsidRDefault="00EB4A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8B0A91" w:rsidRDefault="008B0A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062D">
      <w:rPr>
        <w:rFonts w:ascii="Arial" w:hAnsi="Arial" w:cs="Arial"/>
        <w:b/>
        <w:noProof/>
        <w:sz w:val="18"/>
        <w:szCs w:val="18"/>
      </w:rPr>
      <w:t>3GPP TR 33.847 V0.12.1 0 (2020-0910)</w:t>
    </w:r>
    <w:r>
      <w:rPr>
        <w:rFonts w:ascii="Arial" w:hAnsi="Arial" w:cs="Arial"/>
        <w:b/>
        <w:sz w:val="18"/>
        <w:szCs w:val="18"/>
      </w:rPr>
      <w:fldChar w:fldCharType="end"/>
    </w:r>
  </w:p>
  <w:p w14:paraId="3205EE13" w14:textId="77777777" w:rsidR="008B0A91" w:rsidRDefault="008B0A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062D">
      <w:rPr>
        <w:rFonts w:ascii="Arial" w:hAnsi="Arial" w:cs="Arial"/>
        <w:b/>
        <w:noProof/>
        <w:sz w:val="18"/>
        <w:szCs w:val="18"/>
      </w:rPr>
      <w:t>47</w:t>
    </w:r>
    <w:r>
      <w:rPr>
        <w:rFonts w:ascii="Arial" w:hAnsi="Arial" w:cs="Arial"/>
        <w:b/>
        <w:sz w:val="18"/>
        <w:szCs w:val="18"/>
      </w:rPr>
      <w:fldChar w:fldCharType="end"/>
    </w:r>
  </w:p>
  <w:p w14:paraId="3205EE14" w14:textId="59F122A7" w:rsidR="008B0A91" w:rsidRDefault="008B0A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062D">
      <w:rPr>
        <w:rFonts w:ascii="Arial" w:hAnsi="Arial" w:cs="Arial"/>
        <w:b/>
        <w:noProof/>
        <w:sz w:val="18"/>
        <w:szCs w:val="18"/>
      </w:rPr>
      <w:t>Release 17</w:t>
    </w:r>
    <w:r>
      <w:rPr>
        <w:rFonts w:ascii="Arial" w:hAnsi="Arial" w:cs="Arial"/>
        <w:b/>
        <w:sz w:val="18"/>
        <w:szCs w:val="18"/>
      </w:rPr>
      <w:fldChar w:fldCharType="end"/>
    </w:r>
  </w:p>
  <w:p w14:paraId="3205EE15" w14:textId="77777777" w:rsidR="008B0A91" w:rsidRDefault="008B0A9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3"/>
  </w:num>
  <w:num w:numId="6">
    <w:abstractNumId w:val="5"/>
  </w:num>
  <w:num w:numId="7">
    <w:abstractNumId w:val="2"/>
  </w:num>
  <w:num w:numId="8">
    <w:abstractNumId w:val="7"/>
  </w:num>
  <w:num w:numId="9">
    <w:abstractNumId w:val="9"/>
  </w:num>
  <w:num w:numId="10">
    <w:abstractNumId w:val="6"/>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3397"/>
    <w:rsid w:val="00040095"/>
    <w:rsid w:val="00051834"/>
    <w:rsid w:val="00054A22"/>
    <w:rsid w:val="00062023"/>
    <w:rsid w:val="000655A6"/>
    <w:rsid w:val="00071184"/>
    <w:rsid w:val="00080512"/>
    <w:rsid w:val="00092377"/>
    <w:rsid w:val="000C47C3"/>
    <w:rsid w:val="000D58AB"/>
    <w:rsid w:val="000D653D"/>
    <w:rsid w:val="000F219D"/>
    <w:rsid w:val="00123FDA"/>
    <w:rsid w:val="00133525"/>
    <w:rsid w:val="001A4C42"/>
    <w:rsid w:val="001A7420"/>
    <w:rsid w:val="001B6637"/>
    <w:rsid w:val="001C21C3"/>
    <w:rsid w:val="001D02C2"/>
    <w:rsid w:val="001D041A"/>
    <w:rsid w:val="001D7338"/>
    <w:rsid w:val="001F0C1D"/>
    <w:rsid w:val="001F1132"/>
    <w:rsid w:val="001F168B"/>
    <w:rsid w:val="0021268E"/>
    <w:rsid w:val="00212CEF"/>
    <w:rsid w:val="002347A2"/>
    <w:rsid w:val="0023790C"/>
    <w:rsid w:val="00253BAC"/>
    <w:rsid w:val="00256BC9"/>
    <w:rsid w:val="002675F0"/>
    <w:rsid w:val="002831CF"/>
    <w:rsid w:val="00290680"/>
    <w:rsid w:val="00291FA0"/>
    <w:rsid w:val="00291FB6"/>
    <w:rsid w:val="00297BD6"/>
    <w:rsid w:val="002B6339"/>
    <w:rsid w:val="002C7A29"/>
    <w:rsid w:val="002E00EE"/>
    <w:rsid w:val="003005F3"/>
    <w:rsid w:val="003172DC"/>
    <w:rsid w:val="00333ED7"/>
    <w:rsid w:val="0033590A"/>
    <w:rsid w:val="0035462D"/>
    <w:rsid w:val="003738E2"/>
    <w:rsid w:val="003765B8"/>
    <w:rsid w:val="003B7F53"/>
    <w:rsid w:val="003C1A8F"/>
    <w:rsid w:val="003C3971"/>
    <w:rsid w:val="00423334"/>
    <w:rsid w:val="00426B2C"/>
    <w:rsid w:val="004345EC"/>
    <w:rsid w:val="00443917"/>
    <w:rsid w:val="00465515"/>
    <w:rsid w:val="004A64F4"/>
    <w:rsid w:val="004C4ECC"/>
    <w:rsid w:val="004D3578"/>
    <w:rsid w:val="004E213A"/>
    <w:rsid w:val="004E3BDA"/>
    <w:rsid w:val="004F0988"/>
    <w:rsid w:val="004F3340"/>
    <w:rsid w:val="004F3819"/>
    <w:rsid w:val="0053388B"/>
    <w:rsid w:val="00535773"/>
    <w:rsid w:val="00543E6C"/>
    <w:rsid w:val="00546C08"/>
    <w:rsid w:val="00565087"/>
    <w:rsid w:val="00597B11"/>
    <w:rsid w:val="005A0195"/>
    <w:rsid w:val="005D2E01"/>
    <w:rsid w:val="005D3588"/>
    <w:rsid w:val="005D7526"/>
    <w:rsid w:val="005E4BB2"/>
    <w:rsid w:val="00602AEA"/>
    <w:rsid w:val="00614FDF"/>
    <w:rsid w:val="006240E2"/>
    <w:rsid w:val="0063543D"/>
    <w:rsid w:val="00647114"/>
    <w:rsid w:val="00675B4B"/>
    <w:rsid w:val="00687975"/>
    <w:rsid w:val="006A323F"/>
    <w:rsid w:val="006B30D0"/>
    <w:rsid w:val="006C3D95"/>
    <w:rsid w:val="006D720B"/>
    <w:rsid w:val="006E062D"/>
    <w:rsid w:val="006E5C86"/>
    <w:rsid w:val="00701116"/>
    <w:rsid w:val="00713C44"/>
    <w:rsid w:val="00734A5B"/>
    <w:rsid w:val="0074026F"/>
    <w:rsid w:val="007429F6"/>
    <w:rsid w:val="00744E76"/>
    <w:rsid w:val="00760B73"/>
    <w:rsid w:val="00774DA4"/>
    <w:rsid w:val="00776879"/>
    <w:rsid w:val="00781F0F"/>
    <w:rsid w:val="007B600E"/>
    <w:rsid w:val="007E7613"/>
    <w:rsid w:val="007F0C1F"/>
    <w:rsid w:val="007F0F4A"/>
    <w:rsid w:val="008028A4"/>
    <w:rsid w:val="0081338B"/>
    <w:rsid w:val="00830747"/>
    <w:rsid w:val="00837F26"/>
    <w:rsid w:val="008412F1"/>
    <w:rsid w:val="00845CBA"/>
    <w:rsid w:val="008621C4"/>
    <w:rsid w:val="008768CA"/>
    <w:rsid w:val="008B0A91"/>
    <w:rsid w:val="008C384C"/>
    <w:rsid w:val="008C5C48"/>
    <w:rsid w:val="00900A82"/>
    <w:rsid w:val="0090271F"/>
    <w:rsid w:val="00902E23"/>
    <w:rsid w:val="009114D7"/>
    <w:rsid w:val="009125C1"/>
    <w:rsid w:val="0091348E"/>
    <w:rsid w:val="00915A1F"/>
    <w:rsid w:val="00917CCB"/>
    <w:rsid w:val="00942EC2"/>
    <w:rsid w:val="00947407"/>
    <w:rsid w:val="00970995"/>
    <w:rsid w:val="009E3EEA"/>
    <w:rsid w:val="009F34A6"/>
    <w:rsid w:val="009F37B7"/>
    <w:rsid w:val="00A10F02"/>
    <w:rsid w:val="00A164B4"/>
    <w:rsid w:val="00A26956"/>
    <w:rsid w:val="00A27486"/>
    <w:rsid w:val="00A53724"/>
    <w:rsid w:val="00A549DE"/>
    <w:rsid w:val="00A56066"/>
    <w:rsid w:val="00A73129"/>
    <w:rsid w:val="00A7503C"/>
    <w:rsid w:val="00A82346"/>
    <w:rsid w:val="00A92BA1"/>
    <w:rsid w:val="00AA08EB"/>
    <w:rsid w:val="00AA47FA"/>
    <w:rsid w:val="00AC3FC0"/>
    <w:rsid w:val="00AC6BC6"/>
    <w:rsid w:val="00AE0876"/>
    <w:rsid w:val="00AE65E2"/>
    <w:rsid w:val="00B15449"/>
    <w:rsid w:val="00B64BCF"/>
    <w:rsid w:val="00B824B8"/>
    <w:rsid w:val="00B911CE"/>
    <w:rsid w:val="00B93086"/>
    <w:rsid w:val="00BA19ED"/>
    <w:rsid w:val="00BA4B8D"/>
    <w:rsid w:val="00BB1514"/>
    <w:rsid w:val="00BC0F7D"/>
    <w:rsid w:val="00BD66A1"/>
    <w:rsid w:val="00BD7D31"/>
    <w:rsid w:val="00BE3255"/>
    <w:rsid w:val="00BF08E2"/>
    <w:rsid w:val="00BF128E"/>
    <w:rsid w:val="00C046FB"/>
    <w:rsid w:val="00C074DD"/>
    <w:rsid w:val="00C1496A"/>
    <w:rsid w:val="00C234F7"/>
    <w:rsid w:val="00C33079"/>
    <w:rsid w:val="00C45231"/>
    <w:rsid w:val="00C51DFA"/>
    <w:rsid w:val="00C63DD0"/>
    <w:rsid w:val="00C7144A"/>
    <w:rsid w:val="00C72833"/>
    <w:rsid w:val="00C80F1D"/>
    <w:rsid w:val="00C849C7"/>
    <w:rsid w:val="00C93F40"/>
    <w:rsid w:val="00CA3D0C"/>
    <w:rsid w:val="00CB2452"/>
    <w:rsid w:val="00CC3CEB"/>
    <w:rsid w:val="00CF499F"/>
    <w:rsid w:val="00D06651"/>
    <w:rsid w:val="00D33862"/>
    <w:rsid w:val="00D57972"/>
    <w:rsid w:val="00D675A9"/>
    <w:rsid w:val="00D738D6"/>
    <w:rsid w:val="00D755EB"/>
    <w:rsid w:val="00D76048"/>
    <w:rsid w:val="00D87E00"/>
    <w:rsid w:val="00D9134D"/>
    <w:rsid w:val="00DA26AD"/>
    <w:rsid w:val="00DA5972"/>
    <w:rsid w:val="00DA7A03"/>
    <w:rsid w:val="00DB1818"/>
    <w:rsid w:val="00DC309B"/>
    <w:rsid w:val="00DC4DA2"/>
    <w:rsid w:val="00DD4C17"/>
    <w:rsid w:val="00DD74A5"/>
    <w:rsid w:val="00DF2B1F"/>
    <w:rsid w:val="00DF62CD"/>
    <w:rsid w:val="00DF7556"/>
    <w:rsid w:val="00E06B35"/>
    <w:rsid w:val="00E16509"/>
    <w:rsid w:val="00E217E7"/>
    <w:rsid w:val="00E44582"/>
    <w:rsid w:val="00E62863"/>
    <w:rsid w:val="00E77645"/>
    <w:rsid w:val="00E94789"/>
    <w:rsid w:val="00EA15B0"/>
    <w:rsid w:val="00EA2778"/>
    <w:rsid w:val="00EA5EA7"/>
    <w:rsid w:val="00EA7491"/>
    <w:rsid w:val="00EB4A53"/>
    <w:rsid w:val="00EC4A25"/>
    <w:rsid w:val="00EE071E"/>
    <w:rsid w:val="00EF3743"/>
    <w:rsid w:val="00F025A2"/>
    <w:rsid w:val="00F04712"/>
    <w:rsid w:val="00F13360"/>
    <w:rsid w:val="00F22654"/>
    <w:rsid w:val="00F22EC7"/>
    <w:rsid w:val="00F325C8"/>
    <w:rsid w:val="00F4780B"/>
    <w:rsid w:val="00F57726"/>
    <w:rsid w:val="00F6388E"/>
    <w:rsid w:val="00F653B8"/>
    <w:rsid w:val="00F9008D"/>
    <w:rsid w:val="00F96B81"/>
    <w:rsid w:val="00FA1151"/>
    <w:rsid w:val="00FA1266"/>
    <w:rsid w:val="00FC0CC3"/>
    <w:rsid w:val="00FC1192"/>
    <w:rsid w:val="00FC5EE3"/>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5.emf"/><Relationship Id="rId26" Type="http://schemas.openxmlformats.org/officeDocument/2006/relationships/oleObject" Target="embeddings/Microsoft_Visio_2003-2010___1.vsd"/><Relationship Id="rId39" Type="http://schemas.openxmlformats.org/officeDocument/2006/relationships/package" Target="embeddings/Microsoft_Visio___12.vsdx"/><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package" Target="embeddings/Microsoft_Visio___10.vsdx"/><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DynaReport/21801.htm" TargetMode="External"/><Relationship Id="rId17" Type="http://schemas.openxmlformats.org/officeDocument/2006/relationships/package" Target="embeddings/Microsoft_Visio___2.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package" Target="embeddings/Microsoft_Visio___4.vsdx"/><Relationship Id="rId29" Type="http://schemas.openxmlformats.org/officeDocument/2006/relationships/image" Target="media/image10.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__6.vsdx"/><Relationship Id="rId32" Type="http://schemas.openxmlformats.org/officeDocument/2006/relationships/package" Target="embeddings/Microsoft_Visio___9.vsdx"/><Relationship Id="rId37" Type="http://schemas.openxmlformats.org/officeDocument/2006/relationships/image" Target="media/image14.png"/><Relationship Id="rId40"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1.vsdx"/><Relationship Id="rId23" Type="http://schemas.openxmlformats.org/officeDocument/2006/relationships/image" Target="media/image7.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10" Type="http://schemas.openxmlformats.org/officeDocument/2006/relationships/image" Target="media/image1.jpeg"/><Relationship Id="rId19" Type="http://schemas.openxmlformats.org/officeDocument/2006/relationships/package" Target="embeddings/Microsoft_Visio___3.vsdx"/><Relationship Id="rId31" Type="http://schemas.openxmlformats.org/officeDocument/2006/relationships/image" Target="media/image1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package" Target="embeddings/Microsoft_Visio___8.vsdx"/><Relationship Id="rId35" Type="http://schemas.openxmlformats.org/officeDocument/2006/relationships/image" Target="media/image13.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E0C243-693C-458D-8696-DD028C00E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8</TotalTime>
  <Pages>47</Pages>
  <Words>15108</Words>
  <Characters>86120</Characters>
  <Application>Microsoft Office Word</Application>
  <DocSecurity>0</DocSecurity>
  <Lines>717</Lines>
  <Paragraphs>20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10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73</cp:revision>
  <cp:lastPrinted>2019-02-25T14:05:00Z</cp:lastPrinted>
  <dcterms:created xsi:type="dcterms:W3CDTF">2019-02-26T13:59:00Z</dcterms:created>
  <dcterms:modified xsi:type="dcterms:W3CDTF">2020-10-20T05:45:00Z</dcterms:modified>
</cp:coreProperties>
</file>